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0C6D" w:rsidRPr="007B2AA4" w:rsidRDefault="00A80C6D" w:rsidP="007B2AA4">
      <w:pPr>
        <w:widowControl w:val="0"/>
        <w:jc w:val="center"/>
        <w:rPr>
          <w:kern w:val="0"/>
          <w:lang w:val="ru-RU" w:eastAsia="ru-RU"/>
        </w:rPr>
      </w:pPr>
      <w:r w:rsidRPr="007B2AA4">
        <w:rPr>
          <w:kern w:val="0"/>
          <w:lang w:val="ru-RU" w:eastAsia="ru-RU"/>
        </w:rPr>
        <w:t>МИНИСТЕРСТВО ОБРАЗОВАНИЯ И НАУКИ РОССИЙСКОЙ ФЕДЕРАЦИИ</w:t>
      </w:r>
    </w:p>
    <w:p w:rsidR="00A80C6D" w:rsidRPr="007B2AA4" w:rsidRDefault="00A80C6D" w:rsidP="007B2AA4">
      <w:pPr>
        <w:widowControl w:val="0"/>
        <w:jc w:val="center"/>
        <w:rPr>
          <w:kern w:val="0"/>
          <w:sz w:val="22"/>
          <w:szCs w:val="22"/>
          <w:lang w:val="ru-RU" w:eastAsia="ru-RU"/>
        </w:rPr>
      </w:pPr>
      <w:r w:rsidRPr="007B2AA4">
        <w:rPr>
          <w:caps/>
          <w:kern w:val="0"/>
          <w:sz w:val="12"/>
          <w:szCs w:val="12"/>
          <w:lang w:val="ru-RU" w:eastAsia="ru-RU"/>
        </w:rPr>
        <w:t>федеральное государственное АВТОНОМНОЕ образовательное учреждение высшего образования</w:t>
      </w:r>
    </w:p>
    <w:p w:rsidR="00A80C6D" w:rsidRPr="007B2AA4" w:rsidRDefault="00A80C6D" w:rsidP="007B2AA4">
      <w:pPr>
        <w:widowControl w:val="0"/>
        <w:pBdr>
          <w:bottom w:val="single" w:sz="12" w:space="1" w:color="auto"/>
        </w:pBdr>
        <w:jc w:val="center"/>
        <w:rPr>
          <w:b/>
          <w:kern w:val="0"/>
          <w:szCs w:val="20"/>
          <w:lang w:val="ru-RU" w:eastAsia="ru-RU"/>
        </w:rPr>
      </w:pPr>
      <w:r w:rsidRPr="007B2AA4">
        <w:rPr>
          <w:b/>
          <w:kern w:val="0"/>
          <w:sz w:val="22"/>
          <w:szCs w:val="22"/>
          <w:lang w:val="ru-RU" w:eastAsia="ru-RU"/>
        </w:rPr>
        <w:t>Национальный исследовательский ядерный университет «МИФИ»</w:t>
      </w:r>
    </w:p>
    <w:p w:rsidR="00A80C6D" w:rsidRPr="007B2AA4" w:rsidRDefault="00A80C6D" w:rsidP="007B2AA4">
      <w:pPr>
        <w:pStyle w:val="0"/>
      </w:pPr>
    </w:p>
    <w:p w:rsidR="00A80C6D" w:rsidRPr="007B2AA4" w:rsidRDefault="00A80C6D" w:rsidP="007B2AA4">
      <w:pPr>
        <w:pStyle w:val="0"/>
        <w:ind w:firstLine="0"/>
        <w:jc w:val="center"/>
        <w:rPr>
          <w:b/>
          <w:sz w:val="32"/>
        </w:rPr>
      </w:pPr>
      <w:r w:rsidRPr="007B2AA4"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445</wp:posOffset>
            </wp:positionH>
            <wp:positionV relativeFrom="paragraph">
              <wp:posOffset>77470</wp:posOffset>
            </wp:positionV>
            <wp:extent cx="1280160" cy="690880"/>
            <wp:effectExtent l="0" t="0" r="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0160" cy="69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B2AA4">
        <w:rPr>
          <w:b/>
          <w:sz w:val="32"/>
        </w:rPr>
        <w:t>Факультет Кибернетики и информационной безопасности</w:t>
      </w:r>
    </w:p>
    <w:p w:rsidR="00A80C6D" w:rsidRPr="007B2AA4" w:rsidRDefault="00A80C6D" w:rsidP="007B2AA4">
      <w:pPr>
        <w:jc w:val="center"/>
        <w:rPr>
          <w:kern w:val="0"/>
          <w:sz w:val="28"/>
          <w:szCs w:val="20"/>
          <w:lang w:val="ru-RU" w:eastAsia="ru-RU"/>
        </w:rPr>
      </w:pPr>
    </w:p>
    <w:p w:rsidR="00A80C6D" w:rsidRPr="007B2AA4" w:rsidRDefault="00A80C6D" w:rsidP="007B2AA4">
      <w:pPr>
        <w:pStyle w:val="0"/>
        <w:jc w:val="center"/>
        <w:rPr>
          <w:b/>
          <w:sz w:val="28"/>
          <w:u w:val="single"/>
        </w:rPr>
      </w:pPr>
      <w:r w:rsidRPr="007B2AA4">
        <w:rPr>
          <w:b/>
          <w:sz w:val="28"/>
          <w:u w:val="single"/>
        </w:rPr>
        <w:t>Кафедра кибернетики (№ 22)</w:t>
      </w:r>
    </w:p>
    <w:p w:rsidR="00A80C6D" w:rsidRPr="007B2AA4" w:rsidRDefault="00A80C6D" w:rsidP="007B2AA4">
      <w:pPr>
        <w:spacing w:line="360" w:lineRule="auto"/>
        <w:rPr>
          <w:kern w:val="0"/>
          <w:sz w:val="28"/>
          <w:szCs w:val="20"/>
          <w:lang w:val="ru-RU" w:eastAsia="ru-RU"/>
        </w:rPr>
      </w:pPr>
    </w:p>
    <w:p w:rsidR="00A80C6D" w:rsidRPr="007B2AA4" w:rsidRDefault="00A80C6D" w:rsidP="007B2AA4">
      <w:pPr>
        <w:spacing w:line="360" w:lineRule="auto"/>
        <w:jc w:val="center"/>
        <w:rPr>
          <w:kern w:val="0"/>
          <w:sz w:val="28"/>
          <w:szCs w:val="20"/>
          <w:lang w:val="ru-RU" w:eastAsia="ru-RU"/>
        </w:rPr>
      </w:pPr>
      <w:r w:rsidRPr="007B2AA4">
        <w:rPr>
          <w:kern w:val="0"/>
          <w:sz w:val="28"/>
          <w:szCs w:val="20"/>
          <w:lang w:val="ru-RU" w:eastAsia="ru-RU"/>
        </w:rPr>
        <w:t>Направление подготовки 09.04.04 Программная инженерия</w:t>
      </w:r>
    </w:p>
    <w:p w:rsidR="00380928" w:rsidRPr="007B2AA4" w:rsidRDefault="00380928" w:rsidP="007B2AA4">
      <w:pPr>
        <w:jc w:val="center"/>
        <w:rPr>
          <w:b/>
          <w:lang w:val="ru-RU"/>
        </w:rPr>
      </w:pPr>
    </w:p>
    <w:p w:rsidR="00A8532F" w:rsidRDefault="00A8532F" w:rsidP="007B2AA4">
      <w:pPr>
        <w:pStyle w:val="110"/>
        <w:spacing w:before="120"/>
        <w:rPr>
          <w:sz w:val="32"/>
          <w:lang w:val="ru-RU"/>
        </w:rPr>
      </w:pPr>
      <w:r w:rsidRPr="007B2AA4">
        <w:rPr>
          <w:caps/>
          <w:sz w:val="32"/>
          <w:lang w:val="ru-RU"/>
        </w:rPr>
        <w:t>Т</w:t>
      </w:r>
      <w:r w:rsidRPr="007B2AA4">
        <w:rPr>
          <w:sz w:val="32"/>
          <w:lang w:val="ru-RU"/>
        </w:rPr>
        <w:t>ехническое задание</w:t>
      </w:r>
      <w:r w:rsidR="000D361D">
        <w:rPr>
          <w:sz w:val="32"/>
          <w:lang w:val="ru-RU"/>
        </w:rPr>
        <w:t xml:space="preserve"> </w:t>
      </w:r>
    </w:p>
    <w:p w:rsidR="006C3DF1" w:rsidRPr="007B2AA4" w:rsidRDefault="006C3DF1" w:rsidP="007B2AA4">
      <w:pPr>
        <w:pStyle w:val="110"/>
        <w:spacing w:before="120"/>
        <w:rPr>
          <w:sz w:val="32"/>
          <w:lang w:val="ru-RU"/>
        </w:rPr>
      </w:pPr>
      <w:r>
        <w:rPr>
          <w:sz w:val="32"/>
          <w:lang w:val="ru-RU"/>
        </w:rPr>
        <w:t xml:space="preserve">Разработка </w:t>
      </w:r>
      <w:r w:rsidR="006A36CE">
        <w:rPr>
          <w:sz w:val="32"/>
          <w:lang w:val="ru-RU"/>
        </w:rPr>
        <w:t>п</w:t>
      </w:r>
      <w:r w:rsidR="00153FF4">
        <w:rPr>
          <w:sz w:val="32"/>
          <w:lang w:val="ru-RU"/>
        </w:rPr>
        <w:t xml:space="preserve">рограммных </w:t>
      </w:r>
      <w:r w:rsidR="006A36CE">
        <w:rPr>
          <w:sz w:val="32"/>
          <w:lang w:val="ru-RU"/>
        </w:rPr>
        <w:t>с</w:t>
      </w:r>
      <w:r w:rsidR="00153FF4">
        <w:rPr>
          <w:sz w:val="32"/>
          <w:lang w:val="ru-RU"/>
        </w:rPr>
        <w:t>редств</w:t>
      </w:r>
      <w:r w:rsidR="006A36CE">
        <w:rPr>
          <w:sz w:val="32"/>
          <w:lang w:val="ru-RU"/>
        </w:rPr>
        <w:t xml:space="preserve"> предиктивной аналитики </w:t>
      </w:r>
      <w:r>
        <w:rPr>
          <w:sz w:val="32"/>
          <w:lang w:val="ru-RU"/>
        </w:rPr>
        <w:t>на основе алгоритмов сжатия</w:t>
      </w:r>
    </w:p>
    <w:p w:rsidR="00A8532F" w:rsidRPr="007B2AA4" w:rsidRDefault="00A8532F" w:rsidP="007B2AA4">
      <w:pPr>
        <w:jc w:val="center"/>
        <w:rPr>
          <w:caps/>
          <w:sz w:val="22"/>
          <w:lang w:val="ru-RU"/>
        </w:rPr>
      </w:pPr>
    </w:p>
    <w:p w:rsidR="00A80C6D" w:rsidRPr="007B2AA4" w:rsidRDefault="00A80C6D" w:rsidP="007B2AA4">
      <w:pPr>
        <w:jc w:val="center"/>
        <w:rPr>
          <w:caps/>
          <w:sz w:val="22"/>
          <w:lang w:val="ru-RU"/>
        </w:rPr>
      </w:pPr>
    </w:p>
    <w:p w:rsidR="00A80C6D" w:rsidRPr="007B2AA4" w:rsidRDefault="00A80C6D" w:rsidP="007B2AA4">
      <w:pPr>
        <w:jc w:val="center"/>
        <w:rPr>
          <w:caps/>
          <w:sz w:val="22"/>
          <w:lang w:val="ru-RU"/>
        </w:rPr>
      </w:pPr>
    </w:p>
    <w:p w:rsidR="00A80C6D" w:rsidRPr="007B2AA4" w:rsidRDefault="00A80C6D" w:rsidP="007B2AA4">
      <w:pPr>
        <w:jc w:val="center"/>
        <w:rPr>
          <w:caps/>
          <w:sz w:val="22"/>
          <w:lang w:val="ru-RU"/>
        </w:rPr>
      </w:pPr>
    </w:p>
    <w:p w:rsidR="00A80C6D" w:rsidRPr="007B2AA4" w:rsidRDefault="00A80C6D" w:rsidP="007B2AA4">
      <w:pPr>
        <w:jc w:val="center"/>
        <w:rPr>
          <w:caps/>
          <w:sz w:val="22"/>
          <w:lang w:val="ru-RU"/>
        </w:rPr>
      </w:pPr>
    </w:p>
    <w:p w:rsidR="00A80C6D" w:rsidRPr="007B2AA4" w:rsidRDefault="00A80C6D" w:rsidP="007B2AA4">
      <w:pPr>
        <w:jc w:val="center"/>
        <w:rPr>
          <w:caps/>
          <w:sz w:val="22"/>
          <w:lang w:val="ru-RU"/>
        </w:rPr>
      </w:pPr>
    </w:p>
    <w:p w:rsidR="00A80C6D" w:rsidRPr="007B2AA4" w:rsidRDefault="00A80C6D" w:rsidP="007B2AA4">
      <w:pPr>
        <w:jc w:val="center"/>
        <w:rPr>
          <w:caps/>
          <w:sz w:val="22"/>
          <w:lang w:val="ru-RU"/>
        </w:rPr>
      </w:pPr>
    </w:p>
    <w:p w:rsidR="00A80C6D" w:rsidRPr="007B2AA4" w:rsidRDefault="00A80C6D" w:rsidP="007B2AA4">
      <w:pPr>
        <w:jc w:val="center"/>
        <w:rPr>
          <w:caps/>
          <w:sz w:val="22"/>
          <w:lang w:val="ru-RU"/>
        </w:rPr>
      </w:pPr>
    </w:p>
    <w:p w:rsidR="00A80C6D" w:rsidRPr="007B2AA4" w:rsidRDefault="00A80C6D" w:rsidP="007B2AA4">
      <w:pPr>
        <w:jc w:val="center"/>
        <w:rPr>
          <w:caps/>
          <w:sz w:val="22"/>
          <w:lang w:val="ru-RU"/>
        </w:rPr>
      </w:pPr>
    </w:p>
    <w:p w:rsidR="00A80C6D" w:rsidRPr="007B2AA4" w:rsidRDefault="00A80C6D" w:rsidP="007B2AA4">
      <w:pPr>
        <w:jc w:val="center"/>
        <w:rPr>
          <w:caps/>
          <w:sz w:val="22"/>
          <w:lang w:val="ru-RU"/>
        </w:rPr>
      </w:pPr>
    </w:p>
    <w:p w:rsidR="00A80C6D" w:rsidRPr="007B2AA4" w:rsidRDefault="00A80C6D" w:rsidP="007B2AA4">
      <w:pPr>
        <w:jc w:val="center"/>
        <w:rPr>
          <w:caps/>
          <w:sz w:val="22"/>
          <w:lang w:val="ru-RU"/>
        </w:rPr>
      </w:pPr>
    </w:p>
    <w:p w:rsidR="00A80C6D" w:rsidRPr="007B2AA4" w:rsidRDefault="00A80C6D" w:rsidP="007B2AA4">
      <w:pPr>
        <w:jc w:val="center"/>
        <w:rPr>
          <w:caps/>
          <w:sz w:val="22"/>
          <w:lang w:val="ru-RU"/>
        </w:rPr>
      </w:pPr>
    </w:p>
    <w:tbl>
      <w:tblPr>
        <w:tblW w:w="4546" w:type="pct"/>
        <w:tblInd w:w="307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95"/>
        <w:gridCol w:w="27"/>
        <w:gridCol w:w="401"/>
        <w:gridCol w:w="22"/>
        <w:gridCol w:w="4402"/>
      </w:tblGrid>
      <w:tr w:rsidR="006406CF" w:rsidRPr="007B2AA4" w:rsidTr="006406CF">
        <w:trPr>
          <w:cantSplit/>
          <w:trHeight w:val="313"/>
        </w:trPr>
        <w:tc>
          <w:tcPr>
            <w:tcW w:w="2348" w:type="pct"/>
          </w:tcPr>
          <w:p w:rsidR="006406CF" w:rsidRPr="007B2AA4" w:rsidRDefault="006406CF" w:rsidP="007B2AA4"/>
        </w:tc>
        <w:tc>
          <w:tcPr>
            <w:tcW w:w="234" w:type="pct"/>
            <w:gridSpan w:val="2"/>
          </w:tcPr>
          <w:p w:rsidR="006406CF" w:rsidRPr="007B2AA4" w:rsidRDefault="006406CF" w:rsidP="007B2AA4"/>
        </w:tc>
        <w:tc>
          <w:tcPr>
            <w:tcW w:w="2417" w:type="pct"/>
            <w:gridSpan w:val="2"/>
          </w:tcPr>
          <w:p w:rsidR="006406CF" w:rsidRPr="007B2AA4" w:rsidRDefault="006D7A3F" w:rsidP="007B2AA4">
            <w:pPr>
              <w:jc w:val="right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 xml:space="preserve">Работа студентов </w:t>
            </w:r>
            <w:r>
              <w:rPr>
                <w:sz w:val="28"/>
                <w:lang w:val="ru-RU"/>
              </w:rPr>
              <w:br/>
              <w:t>группы М19</w:t>
            </w:r>
            <w:r w:rsidR="006406CF" w:rsidRPr="007B2AA4">
              <w:rPr>
                <w:sz w:val="28"/>
                <w:lang w:val="ru-RU"/>
              </w:rPr>
              <w:t>-514</w:t>
            </w:r>
            <w:r>
              <w:rPr>
                <w:sz w:val="28"/>
                <w:lang w:val="ru-RU"/>
              </w:rPr>
              <w:t>,504,524</w:t>
            </w:r>
          </w:p>
        </w:tc>
      </w:tr>
      <w:tr w:rsidR="006406CF" w:rsidRPr="007B2AA4" w:rsidTr="006406CF">
        <w:trPr>
          <w:cantSplit/>
          <w:trHeight w:hRule="exact" w:val="3426"/>
        </w:trPr>
        <w:tc>
          <w:tcPr>
            <w:tcW w:w="2363" w:type="pct"/>
            <w:gridSpan w:val="2"/>
          </w:tcPr>
          <w:p w:rsidR="006406CF" w:rsidRPr="007B2AA4" w:rsidRDefault="006406CF" w:rsidP="007B2AA4"/>
        </w:tc>
        <w:tc>
          <w:tcPr>
            <w:tcW w:w="231" w:type="pct"/>
            <w:gridSpan w:val="2"/>
          </w:tcPr>
          <w:p w:rsidR="006406CF" w:rsidRPr="007B2AA4" w:rsidRDefault="006406CF" w:rsidP="007B2AA4"/>
        </w:tc>
        <w:tc>
          <w:tcPr>
            <w:tcW w:w="2406" w:type="pct"/>
          </w:tcPr>
          <w:p w:rsidR="006406CF" w:rsidRDefault="006D7A3F" w:rsidP="006D7A3F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Ф.И.О.</w:t>
            </w:r>
          </w:p>
          <w:p w:rsidR="006D7A3F" w:rsidRDefault="006D7A3F" w:rsidP="006D7A3F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.</w:t>
            </w:r>
            <w:r w:rsidR="006C3DF1">
              <w:rPr>
                <w:sz w:val="28"/>
                <w:lang w:val="ru-RU"/>
              </w:rPr>
              <w:t xml:space="preserve"> Слиньков А</w:t>
            </w:r>
            <w:r w:rsidR="00130E20">
              <w:rPr>
                <w:sz w:val="28"/>
                <w:lang w:val="ru-RU"/>
              </w:rPr>
              <w:t>.</w:t>
            </w:r>
          </w:p>
          <w:p w:rsidR="006D7A3F" w:rsidRDefault="006D7A3F" w:rsidP="006D7A3F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.</w:t>
            </w:r>
            <w:r w:rsidR="00130E20">
              <w:rPr>
                <w:sz w:val="28"/>
                <w:lang w:val="ru-RU"/>
              </w:rPr>
              <w:t xml:space="preserve"> Кадыров И.</w:t>
            </w:r>
          </w:p>
          <w:p w:rsidR="006D7A3F" w:rsidRDefault="006D7A3F" w:rsidP="006D7A3F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.</w:t>
            </w:r>
            <w:r w:rsidR="00130E20">
              <w:rPr>
                <w:sz w:val="28"/>
                <w:lang w:val="ru-RU"/>
              </w:rPr>
              <w:t xml:space="preserve"> Буянов Д.</w:t>
            </w:r>
          </w:p>
          <w:p w:rsidR="006D7A3F" w:rsidRDefault="006D7A3F" w:rsidP="006D7A3F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.</w:t>
            </w:r>
          </w:p>
          <w:p w:rsidR="006D7A3F" w:rsidRDefault="006D7A3F" w:rsidP="006D7A3F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5.</w:t>
            </w:r>
          </w:p>
          <w:p w:rsidR="006D7A3F" w:rsidRDefault="006D7A3F" w:rsidP="006D7A3F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.</w:t>
            </w:r>
          </w:p>
          <w:p w:rsidR="006D7A3F" w:rsidRPr="007B2AA4" w:rsidRDefault="006D7A3F" w:rsidP="006D7A3F">
            <w:pPr>
              <w:rPr>
                <w:sz w:val="28"/>
                <w:lang w:val="ru-RU"/>
              </w:rPr>
            </w:pPr>
          </w:p>
          <w:p w:rsidR="006406CF" w:rsidRPr="007B2AA4" w:rsidRDefault="006406CF" w:rsidP="007B2AA4">
            <w:pPr>
              <w:jc w:val="right"/>
              <w:rPr>
                <w:sz w:val="28"/>
                <w:lang w:val="ru-RU"/>
              </w:rPr>
            </w:pPr>
          </w:p>
        </w:tc>
      </w:tr>
    </w:tbl>
    <w:p w:rsidR="008A101F" w:rsidRPr="007B2AA4" w:rsidRDefault="008A101F" w:rsidP="007B2AA4">
      <w:pPr>
        <w:pStyle w:val="Iniiaiieoaenonionooiii"/>
        <w:widowControl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C615EB" w:rsidRPr="007B2AA4" w:rsidRDefault="00380928" w:rsidP="007B2AA4">
      <w:pPr>
        <w:pStyle w:val="Iniiaiieoaenonionooiii"/>
        <w:widowControl/>
        <w:spacing w:line="360" w:lineRule="auto"/>
      </w:pPr>
      <w:r w:rsidRPr="007B2AA4">
        <w:rPr>
          <w:rFonts w:ascii="Times New Roman" w:hAnsi="Times New Roman"/>
          <w:b/>
          <w:sz w:val="24"/>
          <w:szCs w:val="24"/>
        </w:rPr>
        <w:t>201</w:t>
      </w:r>
      <w:r w:rsidR="006C3DF1">
        <w:rPr>
          <w:rFonts w:ascii="Times New Roman" w:hAnsi="Times New Roman"/>
          <w:b/>
          <w:sz w:val="24"/>
          <w:szCs w:val="24"/>
        </w:rPr>
        <w:t>9</w:t>
      </w:r>
      <w:r w:rsidR="0025291F" w:rsidRPr="007B2AA4">
        <w:t xml:space="preserve"> </w:t>
      </w:r>
      <w:r w:rsidR="000E63B7" w:rsidRPr="007B2AA4">
        <w:t xml:space="preserve"> </w:t>
      </w:r>
    </w:p>
    <w:p w:rsidR="00C615EB" w:rsidRPr="007B2AA4" w:rsidRDefault="00C615EB" w:rsidP="007B2AA4">
      <w:pPr>
        <w:pStyle w:val="Iniiaiieoaenonionooiii"/>
        <w:widowControl/>
        <w:spacing w:line="360" w:lineRule="auto"/>
        <w:rPr>
          <w:rFonts w:ascii="Times New Roman" w:hAnsi="Times New Roman"/>
          <w:b/>
          <w:szCs w:val="22"/>
        </w:rPr>
      </w:pPr>
    </w:p>
    <w:p w:rsidR="00C615EB" w:rsidRPr="007B2AA4" w:rsidRDefault="00C615EB" w:rsidP="006C3DF1">
      <w:pPr>
        <w:pStyle w:val="Iniiaiieoaenonionooiii"/>
        <w:widowControl/>
        <w:spacing w:line="360" w:lineRule="auto"/>
        <w:jc w:val="left"/>
        <w:rPr>
          <w:rFonts w:ascii="Times New Roman" w:hAnsi="Times New Roman"/>
          <w:b/>
          <w:szCs w:val="22"/>
        </w:rPr>
        <w:sectPr w:rsidR="00C615EB" w:rsidRPr="007B2AA4" w:rsidSect="00765DE8">
          <w:headerReference w:type="even" r:id="rId13"/>
          <w:footnotePr>
            <w:numRestart w:val="eachPage"/>
          </w:footnotePr>
          <w:pgSz w:w="11906" w:h="16838" w:code="9"/>
          <w:pgMar w:top="709" w:right="567" w:bottom="851" w:left="1418" w:header="568" w:footer="851" w:gutter="0"/>
          <w:cols w:space="720"/>
          <w:titlePg/>
          <w:docGrid w:linePitch="326"/>
        </w:sectPr>
      </w:pPr>
    </w:p>
    <w:p w:rsidR="005A249B" w:rsidRPr="00D50D52" w:rsidRDefault="00A80C6D" w:rsidP="007B2AA4">
      <w:pPr>
        <w:pStyle w:val="afe"/>
        <w:spacing w:before="0" w:line="240" w:lineRule="auto"/>
        <w:jc w:val="center"/>
        <w:rPr>
          <w:rFonts w:ascii="Times New Roman Полужирный" w:hAnsi="Times New Roman Полужирный" w:cs="Times New Roman"/>
          <w:color w:val="auto"/>
          <w:szCs w:val="24"/>
        </w:rPr>
      </w:pPr>
      <w:r w:rsidRPr="00D50D52">
        <w:rPr>
          <w:rFonts w:ascii="Times New Roman Полужирный" w:hAnsi="Times New Roman Полужирный" w:cs="Times New Roman"/>
          <w:color w:val="auto"/>
          <w:szCs w:val="24"/>
        </w:rPr>
        <w:lastRenderedPageBreak/>
        <w:t>Аннотация</w:t>
      </w:r>
    </w:p>
    <w:p w:rsidR="003776CA" w:rsidRPr="007B2AA4" w:rsidRDefault="007145C9" w:rsidP="007B2AA4">
      <w:pPr>
        <w:pStyle w:val="Iniiaiieoaenonionooiii"/>
        <w:widowControl/>
        <w:spacing w:line="360" w:lineRule="auto"/>
        <w:ind w:firstLine="851"/>
        <w:jc w:val="both"/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</w:pPr>
      <w:r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Настоящий документ </w:t>
      </w:r>
      <w:r w:rsidR="0070276C"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является</w:t>
      </w:r>
      <w:r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 </w:t>
      </w:r>
      <w:r w:rsidR="0070276C"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Техническим </w:t>
      </w:r>
      <w:r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задание</w:t>
      </w:r>
      <w:r w:rsidR="0070276C"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м</w:t>
      </w:r>
      <w:r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 </w:t>
      </w:r>
      <w:r w:rsidR="0066159E"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(</w:t>
      </w:r>
      <w:r w:rsidR="00A6041E"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далее – </w:t>
      </w:r>
      <w:r w:rsidR="0066159E"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ТЗ) </w:t>
      </w:r>
      <w:r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на создание </w:t>
      </w:r>
      <w:r w:rsidR="00130E20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системы </w:t>
      </w:r>
      <w:r w:rsidR="004E2DC9" w:rsidRPr="004E2DC9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для </w:t>
      </w:r>
      <w:r w:rsidR="006C3DF1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анализа корректности данных реактора на основе алгоритмов сжатия</w:t>
      </w:r>
      <w:r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  <w:lang w:val="en-US"/>
        </w:rPr>
        <w:t> </w:t>
      </w:r>
      <w:r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(</w:t>
      </w:r>
      <w:r w:rsidR="00A6041E"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далее – </w:t>
      </w:r>
      <w:r w:rsidR="00130E20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С</w:t>
      </w:r>
      <w:r w:rsidR="006C3DF1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А</w:t>
      </w:r>
      <w:r w:rsidR="00130E20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Д</w:t>
      </w:r>
      <w:r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)</w:t>
      </w:r>
      <w:r w:rsidR="00176777"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, </w:t>
      </w:r>
      <w:r w:rsidR="003776CA"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 xml:space="preserve">которая обеспечивает пользователям средства </w:t>
      </w:r>
      <w:r w:rsidR="00130E20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обнаружения не корректной работы реактора</w:t>
      </w:r>
      <w:r w:rsidR="003776CA" w:rsidRPr="007B2AA4">
        <w:rPr>
          <w:rFonts w:ascii="Times New Roman" w:hAnsi="Times New Roman"/>
          <w:color w:val="000000"/>
          <w:sz w:val="24"/>
          <w:szCs w:val="24"/>
          <w:shd w:val="clear" w:color="auto" w:fill="FFFFFF" w:themeFill="background1"/>
        </w:rPr>
        <w:t>.</w:t>
      </w:r>
    </w:p>
    <w:p w:rsidR="007145C9" w:rsidRPr="007B2AA4" w:rsidRDefault="007145C9" w:rsidP="007B2AA4">
      <w:pPr>
        <w:pStyle w:val="Iniiaiieoaenonionooiii"/>
        <w:widowControl/>
        <w:spacing w:line="360" w:lineRule="auto"/>
        <w:ind w:firstLine="851"/>
        <w:jc w:val="both"/>
        <w:rPr>
          <w:rFonts w:ascii="Times New Roman" w:hAnsi="Times New Roman"/>
          <w:color w:val="000000"/>
          <w:sz w:val="24"/>
          <w:szCs w:val="24"/>
        </w:rPr>
      </w:pPr>
      <w:r w:rsidRPr="007B2AA4">
        <w:rPr>
          <w:rFonts w:ascii="Times New Roman" w:hAnsi="Times New Roman"/>
          <w:color w:val="000000"/>
          <w:sz w:val="24"/>
          <w:szCs w:val="24"/>
        </w:rPr>
        <w:t xml:space="preserve">В </w:t>
      </w:r>
      <w:r w:rsidR="00CE37A2" w:rsidRPr="007B2AA4">
        <w:rPr>
          <w:rFonts w:ascii="Times New Roman" w:hAnsi="Times New Roman"/>
          <w:color w:val="000000"/>
          <w:sz w:val="24"/>
          <w:szCs w:val="24"/>
        </w:rPr>
        <w:t>ТЗ</w:t>
      </w:r>
      <w:r w:rsidRPr="007B2AA4">
        <w:rPr>
          <w:rFonts w:ascii="Times New Roman" w:hAnsi="Times New Roman"/>
          <w:color w:val="000000"/>
          <w:sz w:val="24"/>
          <w:szCs w:val="24"/>
        </w:rPr>
        <w:t xml:space="preserve"> приведено описание назначения и целей создания системы, определены </w:t>
      </w:r>
      <w:r w:rsidR="00130E20">
        <w:rPr>
          <w:rFonts w:ascii="Times New Roman" w:hAnsi="Times New Roman"/>
          <w:color w:val="000000"/>
          <w:sz w:val="24"/>
          <w:szCs w:val="24"/>
        </w:rPr>
        <w:t>функциональные требования</w:t>
      </w:r>
      <w:r w:rsidRPr="007B2AA4">
        <w:rPr>
          <w:rFonts w:ascii="Times New Roman" w:hAnsi="Times New Roman"/>
          <w:color w:val="000000"/>
          <w:sz w:val="24"/>
          <w:szCs w:val="24"/>
        </w:rPr>
        <w:t>, требования к информационному, программному и техническому обеспечению,</w:t>
      </w:r>
      <w:r w:rsidR="00F8480F" w:rsidRPr="007B2AA4">
        <w:rPr>
          <w:rFonts w:ascii="Times New Roman" w:hAnsi="Times New Roman"/>
          <w:color w:val="000000"/>
          <w:sz w:val="24"/>
          <w:szCs w:val="24"/>
        </w:rPr>
        <w:t xml:space="preserve"> информационной безопасности, а также</w:t>
      </w:r>
      <w:r w:rsidRPr="007B2AA4">
        <w:rPr>
          <w:rFonts w:ascii="Times New Roman" w:hAnsi="Times New Roman"/>
          <w:color w:val="000000"/>
          <w:sz w:val="24"/>
          <w:szCs w:val="24"/>
        </w:rPr>
        <w:t xml:space="preserve"> определен порядок </w:t>
      </w:r>
      <w:r w:rsidR="00EA3990" w:rsidRPr="007B2AA4">
        <w:rPr>
          <w:rFonts w:ascii="Times New Roman" w:hAnsi="Times New Roman"/>
          <w:color w:val="000000"/>
          <w:sz w:val="24"/>
          <w:szCs w:val="24"/>
        </w:rPr>
        <w:t xml:space="preserve">проведения </w:t>
      </w:r>
      <w:r w:rsidRPr="007B2AA4">
        <w:rPr>
          <w:rFonts w:ascii="Times New Roman" w:hAnsi="Times New Roman"/>
          <w:color w:val="000000"/>
          <w:sz w:val="24"/>
          <w:szCs w:val="24"/>
        </w:rPr>
        <w:t xml:space="preserve">испытаний </w:t>
      </w:r>
      <w:r w:rsidR="00EE13BE" w:rsidRPr="007B2AA4">
        <w:rPr>
          <w:rFonts w:ascii="Times New Roman" w:hAnsi="Times New Roman"/>
          <w:color w:val="000000"/>
          <w:sz w:val="24"/>
          <w:szCs w:val="24"/>
        </w:rPr>
        <w:t>системы</w:t>
      </w:r>
      <w:r w:rsidRPr="007B2AA4">
        <w:rPr>
          <w:rFonts w:ascii="Times New Roman" w:hAnsi="Times New Roman"/>
          <w:color w:val="000000"/>
          <w:sz w:val="24"/>
          <w:szCs w:val="24"/>
        </w:rPr>
        <w:t>.</w:t>
      </w:r>
    </w:p>
    <w:p w:rsidR="007145C9" w:rsidRPr="007B2AA4" w:rsidRDefault="007145C9" w:rsidP="007B2AA4">
      <w:pPr>
        <w:spacing w:line="360" w:lineRule="auto"/>
        <w:ind w:firstLine="851"/>
        <w:jc w:val="both"/>
        <w:rPr>
          <w:lang w:val="ru-RU"/>
        </w:rPr>
      </w:pPr>
      <w:r w:rsidRPr="007B2AA4">
        <w:t xml:space="preserve">Основанием для </w:t>
      </w:r>
      <w:r w:rsidR="002536A5" w:rsidRPr="007B2AA4">
        <w:rPr>
          <w:lang w:val="ru-RU"/>
        </w:rPr>
        <w:t>разработки</w:t>
      </w:r>
      <w:r w:rsidRPr="007B2AA4">
        <w:t xml:space="preserve"> </w:t>
      </w:r>
      <w:r w:rsidR="00A6041E" w:rsidRPr="007B2AA4">
        <w:t>ТЗ</w:t>
      </w:r>
      <w:r w:rsidRPr="007B2AA4">
        <w:t xml:space="preserve"> явля</w:t>
      </w:r>
      <w:r w:rsidR="000E1CD8" w:rsidRPr="007B2AA4">
        <w:t>е</w:t>
      </w:r>
      <w:r w:rsidRPr="007B2AA4">
        <w:t>тся</w:t>
      </w:r>
      <w:r w:rsidR="000E1CD8" w:rsidRPr="007B2AA4">
        <w:t xml:space="preserve"> </w:t>
      </w:r>
      <w:r w:rsidR="003776CA" w:rsidRPr="007B2AA4">
        <w:rPr>
          <w:lang w:val="ru-RU"/>
        </w:rPr>
        <w:t>задание</w:t>
      </w:r>
      <w:r w:rsidR="003B27EE" w:rsidRPr="007B2AA4">
        <w:t xml:space="preserve"> </w:t>
      </w:r>
      <w:r w:rsidR="00BC4A1E">
        <w:rPr>
          <w:lang w:val="ru-RU"/>
        </w:rPr>
        <w:t>по курсу «Математические моде</w:t>
      </w:r>
      <w:r w:rsidR="000D361D">
        <w:rPr>
          <w:lang w:val="ru-RU"/>
        </w:rPr>
        <w:t>ли</w:t>
      </w:r>
      <w:r w:rsidR="004E2DC9">
        <w:rPr>
          <w:lang w:val="ru-RU"/>
        </w:rPr>
        <w:t xml:space="preserve"> физических процессов» </w:t>
      </w:r>
      <w:r w:rsidR="003B27EE" w:rsidRPr="007B2AA4">
        <w:t xml:space="preserve">на проведение работ по </w:t>
      </w:r>
      <w:r w:rsidR="00130E20">
        <w:rPr>
          <w:lang w:val="ru-RU"/>
        </w:rPr>
        <w:t>реализации алгоритмов сжатия</w:t>
      </w:r>
      <w:r w:rsidR="003776CA" w:rsidRPr="007B2AA4">
        <w:rPr>
          <w:lang w:val="ru-RU"/>
        </w:rPr>
        <w:t>.</w:t>
      </w:r>
    </w:p>
    <w:p w:rsidR="007145C9" w:rsidRPr="007B2AA4" w:rsidRDefault="00037335" w:rsidP="007B2AA4">
      <w:pPr>
        <w:spacing w:line="360" w:lineRule="auto"/>
        <w:ind w:firstLine="851"/>
        <w:jc w:val="both"/>
      </w:pPr>
      <w:r w:rsidRPr="007B2AA4">
        <w:t>Документ разработан в соответствии с требованиями ГОСТ 34.602-89 «Информационная технология. Комплекс стандартов и руководящих документов на автоматизированные системы. Техническое задание на создание автоматизированной системы»</w:t>
      </w:r>
      <w:r w:rsidR="00DE3593" w:rsidRPr="007B2AA4">
        <w:t xml:space="preserve"> и ГОСТ 2.105-95 «Единая система конструкторской документации. Общие требования к текстовым документам». </w:t>
      </w:r>
    </w:p>
    <w:p w:rsidR="00595809" w:rsidRPr="007B2AA4" w:rsidRDefault="00595809" w:rsidP="007B2AA4">
      <w:pPr>
        <w:spacing w:before="60" w:after="60" w:line="360" w:lineRule="auto"/>
        <w:ind w:left="-391" w:right="-153"/>
        <w:jc w:val="center"/>
        <w:rPr>
          <w:b/>
        </w:rPr>
      </w:pPr>
      <w:bookmarkStart w:id="0" w:name="_Toc299564671"/>
      <w:bookmarkStart w:id="1" w:name="_Toc333498304"/>
      <w:r w:rsidRPr="007B2AA4">
        <w:rPr>
          <w:b/>
        </w:rPr>
        <w:br w:type="page"/>
      </w:r>
    </w:p>
    <w:p w:rsidR="00692E6D" w:rsidRPr="00D50D52" w:rsidRDefault="004535C4" w:rsidP="007B2AA4">
      <w:pPr>
        <w:pStyle w:val="afe"/>
        <w:spacing w:before="0" w:line="240" w:lineRule="auto"/>
        <w:jc w:val="center"/>
        <w:rPr>
          <w:rFonts w:asciiTheme="minorHAnsi" w:hAnsiTheme="minorHAnsi" w:cs="Times New Roman"/>
          <w:color w:val="auto"/>
          <w:szCs w:val="24"/>
        </w:rPr>
      </w:pPr>
      <w:r w:rsidRPr="00D50D52">
        <w:rPr>
          <w:rFonts w:ascii="Times New Roman Полужирный" w:hAnsi="Times New Roman Полужирный" w:cs="Times New Roman"/>
          <w:color w:val="auto"/>
          <w:szCs w:val="24"/>
        </w:rPr>
        <w:lastRenderedPageBreak/>
        <w:t>Содержание</w:t>
      </w:r>
    </w:p>
    <w:p w:rsidR="00677AE5" w:rsidRPr="007B2AA4" w:rsidRDefault="00677AE5" w:rsidP="007B2AA4">
      <w:pPr>
        <w:rPr>
          <w:lang w:val="en-US" w:eastAsia="ru-RU"/>
        </w:rPr>
      </w:pPr>
    </w:p>
    <w:p w:rsidR="00907D93" w:rsidRPr="00907D93" w:rsidRDefault="00D50D52">
      <w:pPr>
        <w:pStyle w:val="15"/>
        <w:rPr>
          <w:rFonts w:asciiTheme="minorHAnsi" w:eastAsiaTheme="minorEastAsia" w:hAnsiTheme="minorHAnsi" w:cstheme="minorBidi"/>
          <w:kern w:val="0"/>
          <w:sz w:val="22"/>
          <w:szCs w:val="22"/>
          <w:lang w:val="ru-RU"/>
        </w:rPr>
      </w:pPr>
      <w:r w:rsidRPr="00907D93">
        <w:rPr>
          <w:lang w:val="ru-RU"/>
        </w:rPr>
        <w:fldChar w:fldCharType="begin"/>
      </w:r>
      <w:r w:rsidRPr="00907D93">
        <w:rPr>
          <w:lang w:val="ru-RU"/>
        </w:rPr>
        <w:instrText xml:space="preserve"> TOC \o "1-3" \h \z \u </w:instrText>
      </w:r>
      <w:r w:rsidRPr="00907D93">
        <w:rPr>
          <w:lang w:val="ru-RU"/>
        </w:rPr>
        <w:fldChar w:fldCharType="separate"/>
      </w:r>
      <w:hyperlink w:anchor="_Toc470244075" w:history="1">
        <w:r w:rsidR="00907D93" w:rsidRPr="00907D93">
          <w:rPr>
            <w:rStyle w:val="ae"/>
            <w:rFonts w:ascii="Times New Roman Полужирный" w:hAnsi="Times New Roman Полужирный"/>
          </w:rPr>
          <w:t>1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val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Общие сведения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75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4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24"/>
        <w:rPr>
          <w:rFonts w:asciiTheme="minorHAnsi" w:eastAsiaTheme="minorEastAsia" w:hAnsiTheme="minorHAnsi" w:cstheme="minorBidi"/>
          <w:snapToGrid/>
          <w:kern w:val="0"/>
          <w:sz w:val="22"/>
          <w:szCs w:val="22"/>
        </w:rPr>
      </w:pPr>
      <w:hyperlink w:anchor="_Toc470244076" w:history="1">
        <w:r w:rsidR="00907D93" w:rsidRPr="00907D93">
          <w:rPr>
            <w:rStyle w:val="ae"/>
          </w:rPr>
          <w:t>1.1</w:t>
        </w:r>
        <w:r w:rsidR="00907D93" w:rsidRPr="00907D93">
          <w:rPr>
            <w:rFonts w:asciiTheme="minorHAnsi" w:eastAsiaTheme="minorEastAsia" w:hAnsiTheme="minorHAnsi" w:cstheme="minorBidi"/>
            <w:snapToGrid/>
            <w:kern w:val="0"/>
            <w:sz w:val="22"/>
            <w:szCs w:val="22"/>
          </w:rPr>
          <w:tab/>
        </w:r>
        <w:r w:rsidR="00907D93" w:rsidRPr="00907D93">
          <w:rPr>
            <w:rStyle w:val="ae"/>
          </w:rPr>
          <w:t>Полное наименование системы и ее условное обозначение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76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4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24"/>
        <w:rPr>
          <w:rFonts w:asciiTheme="minorHAnsi" w:eastAsiaTheme="minorEastAsia" w:hAnsiTheme="minorHAnsi" w:cstheme="minorBidi"/>
          <w:snapToGrid/>
          <w:kern w:val="0"/>
          <w:sz w:val="22"/>
          <w:szCs w:val="22"/>
        </w:rPr>
      </w:pPr>
      <w:hyperlink w:anchor="_Toc470244077" w:history="1">
        <w:r w:rsidR="00907D93" w:rsidRPr="00907D93">
          <w:rPr>
            <w:rStyle w:val="ae"/>
          </w:rPr>
          <w:t>1.2</w:t>
        </w:r>
        <w:r w:rsidR="00907D93" w:rsidRPr="00907D93">
          <w:rPr>
            <w:rFonts w:asciiTheme="minorHAnsi" w:eastAsiaTheme="minorEastAsia" w:hAnsiTheme="minorHAnsi" w:cstheme="minorBidi"/>
            <w:snapToGrid/>
            <w:kern w:val="0"/>
            <w:sz w:val="22"/>
            <w:szCs w:val="22"/>
          </w:rPr>
          <w:tab/>
        </w:r>
        <w:r w:rsidR="00907D93" w:rsidRPr="00907D93">
          <w:rPr>
            <w:rStyle w:val="ae"/>
          </w:rPr>
          <w:t>Основание для проведения работ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77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4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24"/>
        <w:rPr>
          <w:rFonts w:asciiTheme="minorHAnsi" w:eastAsiaTheme="minorEastAsia" w:hAnsiTheme="minorHAnsi" w:cstheme="minorBidi"/>
          <w:snapToGrid/>
          <w:kern w:val="0"/>
          <w:sz w:val="22"/>
          <w:szCs w:val="22"/>
        </w:rPr>
      </w:pPr>
      <w:hyperlink w:anchor="_Toc470244078" w:history="1">
        <w:r w:rsidR="00907D93" w:rsidRPr="00907D93">
          <w:rPr>
            <w:rStyle w:val="ae"/>
          </w:rPr>
          <w:t>1.3</w:t>
        </w:r>
        <w:r w:rsidR="00907D93" w:rsidRPr="00907D93">
          <w:rPr>
            <w:rFonts w:asciiTheme="minorHAnsi" w:eastAsiaTheme="minorEastAsia" w:hAnsiTheme="minorHAnsi" w:cstheme="minorBidi"/>
            <w:snapToGrid/>
            <w:kern w:val="0"/>
            <w:sz w:val="22"/>
            <w:szCs w:val="22"/>
          </w:rPr>
          <w:tab/>
        </w:r>
        <w:r w:rsidR="00907D93" w:rsidRPr="00907D93">
          <w:rPr>
            <w:rStyle w:val="ae"/>
          </w:rPr>
          <w:t>Плановые срок начала и окончания работы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78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4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24"/>
        <w:rPr>
          <w:rFonts w:asciiTheme="minorHAnsi" w:eastAsiaTheme="minorEastAsia" w:hAnsiTheme="minorHAnsi" w:cstheme="minorBidi"/>
          <w:snapToGrid/>
          <w:kern w:val="0"/>
          <w:sz w:val="22"/>
          <w:szCs w:val="22"/>
        </w:rPr>
      </w:pPr>
      <w:hyperlink w:anchor="_Toc470244079" w:history="1">
        <w:r w:rsidR="00907D93" w:rsidRPr="00907D93">
          <w:rPr>
            <w:rStyle w:val="ae"/>
          </w:rPr>
          <w:t>1.4</w:t>
        </w:r>
        <w:r w:rsidR="00907D93" w:rsidRPr="00907D93">
          <w:rPr>
            <w:rFonts w:asciiTheme="minorHAnsi" w:eastAsiaTheme="minorEastAsia" w:hAnsiTheme="minorHAnsi" w:cstheme="minorBidi"/>
            <w:snapToGrid/>
            <w:kern w:val="0"/>
            <w:sz w:val="22"/>
            <w:szCs w:val="22"/>
          </w:rPr>
          <w:tab/>
        </w:r>
        <w:r w:rsidR="00907D93" w:rsidRPr="00907D93">
          <w:rPr>
            <w:rStyle w:val="ae"/>
          </w:rPr>
          <w:t>Порядок оформления и предъявления результатов работ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79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4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15"/>
        <w:rPr>
          <w:rFonts w:asciiTheme="minorHAnsi" w:eastAsiaTheme="minorEastAsia" w:hAnsiTheme="minorHAnsi" w:cstheme="minorBidi"/>
          <w:kern w:val="0"/>
          <w:sz w:val="22"/>
          <w:szCs w:val="22"/>
          <w:lang w:val="ru-RU"/>
        </w:rPr>
      </w:pPr>
      <w:hyperlink w:anchor="_Toc470244080" w:history="1"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2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val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Назначение и цели создания САД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80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5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24"/>
        <w:rPr>
          <w:rFonts w:asciiTheme="minorHAnsi" w:eastAsiaTheme="minorEastAsia" w:hAnsiTheme="minorHAnsi" w:cstheme="minorBidi"/>
          <w:snapToGrid/>
          <w:kern w:val="0"/>
          <w:sz w:val="22"/>
          <w:szCs w:val="22"/>
        </w:rPr>
      </w:pPr>
      <w:hyperlink w:anchor="_Toc470244081" w:history="1">
        <w:r w:rsidR="00907D93" w:rsidRPr="00907D93">
          <w:rPr>
            <w:rStyle w:val="ae"/>
          </w:rPr>
          <w:t>2.1</w:t>
        </w:r>
        <w:r w:rsidR="00907D93" w:rsidRPr="00907D93">
          <w:rPr>
            <w:rFonts w:asciiTheme="minorHAnsi" w:eastAsiaTheme="minorEastAsia" w:hAnsiTheme="minorHAnsi" w:cstheme="minorBidi"/>
            <w:snapToGrid/>
            <w:kern w:val="0"/>
            <w:sz w:val="22"/>
            <w:szCs w:val="22"/>
          </w:rPr>
          <w:tab/>
        </w:r>
        <w:r w:rsidR="00907D93" w:rsidRPr="00907D93">
          <w:rPr>
            <w:rStyle w:val="ae"/>
          </w:rPr>
          <w:t>Назначение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81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5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24"/>
        <w:rPr>
          <w:rFonts w:asciiTheme="minorHAnsi" w:eastAsiaTheme="minorEastAsia" w:hAnsiTheme="minorHAnsi" w:cstheme="minorBidi"/>
          <w:snapToGrid/>
          <w:kern w:val="0"/>
          <w:sz w:val="22"/>
          <w:szCs w:val="22"/>
        </w:rPr>
      </w:pPr>
      <w:hyperlink w:anchor="_Toc470244082" w:history="1">
        <w:r w:rsidR="00907D93" w:rsidRPr="00907D93">
          <w:rPr>
            <w:rStyle w:val="ae"/>
          </w:rPr>
          <w:t>2.2</w:t>
        </w:r>
        <w:r w:rsidR="00907D93" w:rsidRPr="00907D93">
          <w:rPr>
            <w:rFonts w:asciiTheme="minorHAnsi" w:eastAsiaTheme="minorEastAsia" w:hAnsiTheme="minorHAnsi" w:cstheme="minorBidi"/>
            <w:snapToGrid/>
            <w:kern w:val="0"/>
            <w:sz w:val="22"/>
            <w:szCs w:val="22"/>
          </w:rPr>
          <w:tab/>
        </w:r>
        <w:r w:rsidR="00907D93" w:rsidRPr="00907D93">
          <w:rPr>
            <w:rStyle w:val="ae"/>
          </w:rPr>
          <w:t>Цели создания САД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82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5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15"/>
        <w:rPr>
          <w:rFonts w:asciiTheme="minorHAnsi" w:eastAsiaTheme="minorEastAsia" w:hAnsiTheme="minorHAnsi" w:cstheme="minorBidi"/>
          <w:kern w:val="0"/>
          <w:sz w:val="22"/>
          <w:szCs w:val="22"/>
          <w:lang w:val="ru-RU"/>
        </w:rPr>
      </w:pPr>
      <w:hyperlink w:anchor="_Toc470244083" w:history="1"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3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val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Требования к САД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83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6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24"/>
        <w:rPr>
          <w:rFonts w:asciiTheme="minorHAnsi" w:eastAsiaTheme="minorEastAsia" w:hAnsiTheme="minorHAnsi" w:cstheme="minorBidi"/>
          <w:snapToGrid/>
          <w:kern w:val="0"/>
          <w:sz w:val="22"/>
          <w:szCs w:val="22"/>
        </w:rPr>
      </w:pPr>
      <w:hyperlink w:anchor="_Toc470244084" w:history="1">
        <w:r w:rsidR="00907D93" w:rsidRPr="00907D93">
          <w:rPr>
            <w:rStyle w:val="ae"/>
          </w:rPr>
          <w:t>3.1</w:t>
        </w:r>
        <w:r w:rsidR="00907D93" w:rsidRPr="00907D93">
          <w:rPr>
            <w:rFonts w:asciiTheme="minorHAnsi" w:eastAsiaTheme="minorEastAsia" w:hAnsiTheme="minorHAnsi" w:cstheme="minorBidi"/>
            <w:snapToGrid/>
            <w:kern w:val="0"/>
            <w:sz w:val="22"/>
            <w:szCs w:val="22"/>
          </w:rPr>
          <w:tab/>
        </w:r>
        <w:r w:rsidR="00907D93" w:rsidRPr="00907D93">
          <w:rPr>
            <w:rStyle w:val="ae"/>
          </w:rPr>
          <w:t>Требования к САД в целом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84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6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85" w:history="1">
        <w:r w:rsidR="00907D93" w:rsidRPr="00907D93">
          <w:rPr>
            <w:rStyle w:val="ae"/>
            <w:rFonts w:ascii="Times New Roman Полужирный" w:hAnsi="Times New Roman Полужирный"/>
          </w:rPr>
          <w:t>3.1.1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Требования к структуре и функционированию САД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85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6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86" w:history="1">
        <w:r w:rsidR="00907D93" w:rsidRPr="00907D93">
          <w:rPr>
            <w:rStyle w:val="ae"/>
            <w:rFonts w:ascii="Times New Roman Полужирный" w:hAnsi="Times New Roman Полужирный"/>
          </w:rPr>
          <w:t>3.1.2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Требования к режимам функционирования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86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8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87" w:history="1">
        <w:r w:rsidR="00907D93" w:rsidRPr="00907D93">
          <w:rPr>
            <w:rStyle w:val="ae"/>
            <w:rFonts w:ascii="Times New Roman Полужирный" w:hAnsi="Times New Roman Полужирный"/>
          </w:rPr>
          <w:t>3.1.3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Требования к показателям назначения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87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8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88" w:history="1">
        <w:r w:rsidR="00907D93" w:rsidRPr="00907D93">
          <w:rPr>
            <w:rStyle w:val="ae"/>
            <w:rFonts w:ascii="Times New Roman Полужирный" w:hAnsi="Times New Roman Полужирный"/>
          </w:rPr>
          <w:t>3.1.4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Требования к численности и квалификации персонала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88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8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89" w:history="1">
        <w:r w:rsidR="00907D93" w:rsidRPr="00907D93">
          <w:rPr>
            <w:rStyle w:val="ae"/>
            <w:rFonts w:ascii="Times New Roman Полужирный" w:hAnsi="Times New Roman Полужирный"/>
          </w:rPr>
          <w:t>3.1.5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Требования к надежности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89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8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90" w:history="1">
        <w:r w:rsidR="00907D93" w:rsidRPr="00907D93">
          <w:rPr>
            <w:rStyle w:val="ae"/>
            <w:rFonts w:ascii="Times New Roman Полужирный" w:hAnsi="Times New Roman Полужирный"/>
          </w:rPr>
          <w:t>3.1.6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Требования к защите информации от несанкционированного доступа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90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9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24"/>
        <w:rPr>
          <w:rFonts w:asciiTheme="minorHAnsi" w:eastAsiaTheme="minorEastAsia" w:hAnsiTheme="minorHAnsi" w:cstheme="minorBidi"/>
          <w:snapToGrid/>
          <w:kern w:val="0"/>
          <w:sz w:val="22"/>
          <w:szCs w:val="22"/>
        </w:rPr>
      </w:pPr>
      <w:hyperlink w:anchor="_Toc470244091" w:history="1">
        <w:r w:rsidR="00907D93" w:rsidRPr="00907D93">
          <w:rPr>
            <w:rStyle w:val="ae"/>
          </w:rPr>
          <w:t>3.2</w:t>
        </w:r>
        <w:r w:rsidR="00907D93" w:rsidRPr="00907D93">
          <w:rPr>
            <w:rFonts w:asciiTheme="minorHAnsi" w:eastAsiaTheme="minorEastAsia" w:hAnsiTheme="minorHAnsi" w:cstheme="minorBidi"/>
            <w:snapToGrid/>
            <w:kern w:val="0"/>
            <w:sz w:val="22"/>
            <w:szCs w:val="22"/>
          </w:rPr>
          <w:tab/>
        </w:r>
        <w:r w:rsidR="00907D93" w:rsidRPr="00907D93">
          <w:rPr>
            <w:rStyle w:val="ae"/>
          </w:rPr>
          <w:t>Требования к функциям, выполняемым САД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91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9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92" w:history="1">
        <w:r w:rsidR="00907D93" w:rsidRPr="00907D93">
          <w:rPr>
            <w:rStyle w:val="ae"/>
            <w:rFonts w:ascii="Times New Roman Полужирный" w:hAnsi="Times New Roman Полужирный"/>
          </w:rPr>
          <w:t>3.2.1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Комплекс задач «Контроль качества данных»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92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9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93" w:history="1">
        <w:r w:rsidR="00907D93" w:rsidRPr="00907D93">
          <w:rPr>
            <w:rStyle w:val="ae"/>
            <w:rFonts w:ascii="Times New Roman Полужирный" w:hAnsi="Times New Roman Полужирный"/>
          </w:rPr>
          <w:t>3.2.2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Комплекс задач «Статистические характеристики»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93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9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94" w:history="1">
        <w:r w:rsidR="00907D93" w:rsidRPr="00907D93">
          <w:rPr>
            <w:rStyle w:val="ae"/>
            <w:rFonts w:ascii="Times New Roman Полужирный" w:hAnsi="Times New Roman Полужирный"/>
          </w:rPr>
          <w:t>3.2.3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Комплекс задач «Визуализация данных»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94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10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95" w:history="1">
        <w:r w:rsidR="00907D93" w:rsidRPr="00907D93">
          <w:rPr>
            <w:rStyle w:val="ae"/>
            <w:rFonts w:ascii="Times New Roman Полужирный" w:hAnsi="Times New Roman Полужирный"/>
          </w:rPr>
          <w:t>3.2.4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Комплекс задач «Корреляция»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95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10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96" w:history="1">
        <w:r w:rsidR="00907D93" w:rsidRPr="00907D93">
          <w:rPr>
            <w:rStyle w:val="ae"/>
            <w:rFonts w:ascii="Times New Roman Полужирный" w:hAnsi="Times New Roman Полужирный"/>
          </w:rPr>
          <w:t>3.2.5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Комплекс задач «Интерполяция»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96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11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97" w:history="1">
        <w:r w:rsidR="00907D93" w:rsidRPr="00907D93">
          <w:rPr>
            <w:rStyle w:val="ae"/>
            <w:rFonts w:ascii="Times New Roman Полужирный" w:hAnsi="Times New Roman Полужирный"/>
          </w:rPr>
          <w:t>3.2.6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Комплекс задач «</w:t>
        </w:r>
        <w:r w:rsidR="00907D93" w:rsidRPr="00907D93">
          <w:rPr>
            <w:rStyle w:val="ae"/>
          </w:rPr>
          <w:t>Сохранение результатов</w:t>
        </w:r>
        <w:r w:rsidR="00907D93" w:rsidRPr="00907D93">
          <w:rPr>
            <w:rStyle w:val="ae"/>
            <w:rFonts w:ascii="Times New Roman Полужирный" w:hAnsi="Times New Roman Полужирный"/>
          </w:rPr>
          <w:t>»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97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11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24"/>
        <w:rPr>
          <w:rFonts w:asciiTheme="minorHAnsi" w:eastAsiaTheme="minorEastAsia" w:hAnsiTheme="minorHAnsi" w:cstheme="minorBidi"/>
          <w:snapToGrid/>
          <w:kern w:val="0"/>
          <w:sz w:val="22"/>
          <w:szCs w:val="22"/>
        </w:rPr>
      </w:pPr>
      <w:hyperlink w:anchor="_Toc470244098" w:history="1">
        <w:r w:rsidR="00907D93" w:rsidRPr="00907D93">
          <w:rPr>
            <w:rStyle w:val="ae"/>
          </w:rPr>
          <w:t>3.3</w:t>
        </w:r>
        <w:r w:rsidR="00907D93" w:rsidRPr="00907D93">
          <w:rPr>
            <w:rFonts w:asciiTheme="minorHAnsi" w:eastAsiaTheme="minorEastAsia" w:hAnsiTheme="minorHAnsi" w:cstheme="minorBidi"/>
            <w:snapToGrid/>
            <w:kern w:val="0"/>
            <w:sz w:val="22"/>
            <w:szCs w:val="22"/>
          </w:rPr>
          <w:tab/>
        </w:r>
        <w:r w:rsidR="00907D93" w:rsidRPr="00907D93">
          <w:rPr>
            <w:rStyle w:val="ae"/>
          </w:rPr>
          <w:t>Требования к видам обеспечения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98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12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099" w:history="1">
        <w:r w:rsidR="00907D93" w:rsidRPr="00907D93">
          <w:rPr>
            <w:rStyle w:val="ae"/>
            <w:rFonts w:ascii="Times New Roman Полужирный" w:hAnsi="Times New Roman Полужирный"/>
          </w:rPr>
          <w:t>3.3.1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Требования к лингвистическому обеспечению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099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12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100" w:history="1">
        <w:r w:rsidR="00907D93" w:rsidRPr="00907D93">
          <w:rPr>
            <w:rStyle w:val="ae"/>
            <w:rFonts w:ascii="Times New Roman Полужирный" w:hAnsi="Times New Roman Полужирный"/>
          </w:rPr>
          <w:t>3.3.2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Требования к программному обеспечению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100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12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101" w:history="1">
        <w:r w:rsidR="00907D93" w:rsidRPr="00907D93">
          <w:rPr>
            <w:rStyle w:val="ae"/>
            <w:rFonts w:ascii="Times New Roman Полужирный" w:hAnsi="Times New Roman Полужирный"/>
          </w:rPr>
          <w:t>3.3.3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Требования к техническому обеспечению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101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13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34"/>
        <w:rPr>
          <w:rFonts w:asciiTheme="minorHAnsi" w:eastAsiaTheme="minorEastAsia" w:hAnsiTheme="minorHAnsi" w:cstheme="minorBidi"/>
          <w:kern w:val="0"/>
          <w:sz w:val="22"/>
          <w:szCs w:val="22"/>
          <w:lang w:eastAsia="ru-RU"/>
        </w:rPr>
      </w:pPr>
      <w:hyperlink w:anchor="_Toc470244102" w:history="1">
        <w:r w:rsidR="00907D93" w:rsidRPr="00907D93">
          <w:rPr>
            <w:rStyle w:val="ae"/>
            <w:rFonts w:ascii="Times New Roman Полужирный" w:hAnsi="Times New Roman Полужирный"/>
          </w:rPr>
          <w:t>3.3.4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eastAsia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</w:rPr>
          <w:t>Требования к организационному обеспечению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102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13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15"/>
        <w:rPr>
          <w:rFonts w:asciiTheme="minorHAnsi" w:eastAsiaTheme="minorEastAsia" w:hAnsiTheme="minorHAnsi" w:cstheme="minorBidi"/>
          <w:kern w:val="0"/>
          <w:sz w:val="22"/>
          <w:szCs w:val="22"/>
          <w:lang w:val="ru-RU"/>
        </w:rPr>
      </w:pPr>
      <w:hyperlink w:anchor="_Toc470244103" w:history="1"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4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val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Состав и содержание работ по созданию САД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103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14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15"/>
        <w:rPr>
          <w:rFonts w:asciiTheme="minorHAnsi" w:eastAsiaTheme="minorEastAsia" w:hAnsiTheme="minorHAnsi" w:cstheme="minorBidi"/>
          <w:kern w:val="0"/>
          <w:sz w:val="22"/>
          <w:szCs w:val="22"/>
          <w:lang w:val="ru-RU"/>
        </w:rPr>
      </w:pPr>
      <w:hyperlink w:anchor="_Toc470244104" w:history="1"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5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val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Порядок контроля и приемки САД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104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33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24"/>
        <w:rPr>
          <w:rFonts w:asciiTheme="minorHAnsi" w:eastAsiaTheme="minorEastAsia" w:hAnsiTheme="minorHAnsi" w:cstheme="minorBidi"/>
          <w:snapToGrid/>
          <w:kern w:val="0"/>
          <w:sz w:val="22"/>
          <w:szCs w:val="22"/>
        </w:rPr>
      </w:pPr>
      <w:hyperlink w:anchor="_Toc470244105" w:history="1">
        <w:r w:rsidR="00907D93" w:rsidRPr="00907D93">
          <w:rPr>
            <w:rStyle w:val="ae"/>
          </w:rPr>
          <w:t>5.1 Приемочные испытания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105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33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15"/>
        <w:rPr>
          <w:rFonts w:asciiTheme="minorHAnsi" w:eastAsiaTheme="minorEastAsia" w:hAnsiTheme="minorHAnsi" w:cstheme="minorBidi"/>
          <w:kern w:val="0"/>
          <w:sz w:val="22"/>
          <w:szCs w:val="22"/>
          <w:lang w:val="ru-RU"/>
        </w:rPr>
      </w:pPr>
      <w:hyperlink w:anchor="_Toc470244106" w:history="1"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6</w:t>
        </w:r>
        <w:r w:rsidR="00907D93" w:rsidRPr="00907D93">
          <w:rPr>
            <w:rFonts w:asciiTheme="minorHAnsi" w:eastAsiaTheme="minorEastAsia" w:hAnsiTheme="minorHAnsi" w:cstheme="minorBidi"/>
            <w:kern w:val="0"/>
            <w:sz w:val="22"/>
            <w:szCs w:val="22"/>
            <w:lang w:val="ru-RU"/>
          </w:rPr>
          <w:tab/>
        </w:r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Требования к документированию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106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34</w:t>
        </w:r>
        <w:r w:rsidR="00907D93" w:rsidRPr="00907D93">
          <w:rPr>
            <w:webHidden/>
          </w:rPr>
          <w:fldChar w:fldCharType="end"/>
        </w:r>
      </w:hyperlink>
    </w:p>
    <w:p w:rsidR="00907D93" w:rsidRPr="00907D93" w:rsidRDefault="00153FF4">
      <w:pPr>
        <w:pStyle w:val="15"/>
        <w:rPr>
          <w:rFonts w:asciiTheme="minorHAnsi" w:eastAsiaTheme="minorEastAsia" w:hAnsiTheme="minorHAnsi" w:cstheme="minorBidi"/>
          <w:kern w:val="0"/>
          <w:sz w:val="22"/>
          <w:szCs w:val="22"/>
          <w:lang w:val="ru-RU"/>
        </w:rPr>
      </w:pPr>
      <w:hyperlink w:anchor="_Toc470244107" w:history="1">
        <w:r w:rsidR="00907D93" w:rsidRPr="00907D93">
          <w:rPr>
            <w:rStyle w:val="ae"/>
            <w:rFonts w:ascii="Times New Roman Полужирный" w:hAnsi="Times New Roman Полужирный"/>
            <w:lang w:val="ru-RU"/>
          </w:rPr>
          <w:t>Перечень принятых сокращений</w:t>
        </w:r>
        <w:r w:rsidR="00907D93" w:rsidRPr="00907D93">
          <w:rPr>
            <w:webHidden/>
          </w:rPr>
          <w:tab/>
        </w:r>
        <w:r w:rsidR="00907D93" w:rsidRPr="00907D93">
          <w:rPr>
            <w:webHidden/>
          </w:rPr>
          <w:fldChar w:fldCharType="begin"/>
        </w:r>
        <w:r w:rsidR="00907D93" w:rsidRPr="00907D93">
          <w:rPr>
            <w:webHidden/>
          </w:rPr>
          <w:instrText xml:space="preserve"> PAGEREF _Toc470244107 \h </w:instrText>
        </w:r>
        <w:r w:rsidR="00907D93" w:rsidRPr="00907D93">
          <w:rPr>
            <w:webHidden/>
          </w:rPr>
        </w:r>
        <w:r w:rsidR="00907D93" w:rsidRPr="00907D93">
          <w:rPr>
            <w:webHidden/>
          </w:rPr>
          <w:fldChar w:fldCharType="separate"/>
        </w:r>
        <w:r w:rsidR="00907D93" w:rsidRPr="00907D93">
          <w:rPr>
            <w:webHidden/>
          </w:rPr>
          <w:t>35</w:t>
        </w:r>
        <w:r w:rsidR="00907D93" w:rsidRPr="00907D93">
          <w:rPr>
            <w:webHidden/>
          </w:rPr>
          <w:fldChar w:fldCharType="end"/>
        </w:r>
      </w:hyperlink>
    </w:p>
    <w:p w:rsidR="00CD579B" w:rsidRPr="00D50D52" w:rsidRDefault="00D50D52" w:rsidP="007B2AA4">
      <w:pPr>
        <w:spacing w:line="360" w:lineRule="auto"/>
        <w:rPr>
          <w:lang w:val="ru-RU"/>
        </w:rPr>
      </w:pPr>
      <w:r w:rsidRPr="00907D93">
        <w:rPr>
          <w:noProof/>
          <w:lang w:val="ru-RU" w:eastAsia="ru-RU"/>
        </w:rPr>
        <w:fldChar w:fldCharType="end"/>
      </w:r>
    </w:p>
    <w:p w:rsidR="00CD579B" w:rsidRPr="007B2AA4" w:rsidRDefault="00CD579B" w:rsidP="007B2AA4">
      <w:pPr>
        <w:spacing w:before="60" w:after="60" w:line="360" w:lineRule="auto"/>
        <w:ind w:left="-391" w:right="-153"/>
        <w:jc w:val="center"/>
        <w:rPr>
          <w:lang w:val="ru-RU"/>
        </w:rPr>
      </w:pPr>
      <w:r w:rsidRPr="007B2AA4">
        <w:rPr>
          <w:lang w:val="ru-RU"/>
        </w:rPr>
        <w:br w:type="page"/>
      </w:r>
    </w:p>
    <w:p w:rsidR="009E5578" w:rsidRPr="007B2AA4" w:rsidRDefault="00926063" w:rsidP="00B70D1E">
      <w:pPr>
        <w:pStyle w:val="12"/>
        <w:numPr>
          <w:ilvl w:val="0"/>
          <w:numId w:val="14"/>
        </w:numPr>
        <w:spacing w:before="120" w:after="60" w:line="360" w:lineRule="auto"/>
        <w:ind w:left="1134" w:hanging="425"/>
        <w:jc w:val="left"/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eastAsia="ru-RU"/>
        </w:rPr>
      </w:pPr>
      <w:bookmarkStart w:id="2" w:name="_Toc450081694"/>
      <w:bookmarkStart w:id="3" w:name="_Toc450082066"/>
      <w:bookmarkStart w:id="4" w:name="_Toc450083397"/>
      <w:bookmarkStart w:id="5" w:name="_Toc450083744"/>
      <w:bookmarkStart w:id="6" w:name="_Toc447034035"/>
      <w:bookmarkStart w:id="7" w:name="_Toc470244075"/>
      <w:bookmarkEnd w:id="0"/>
      <w:bookmarkEnd w:id="1"/>
      <w:bookmarkEnd w:id="2"/>
      <w:bookmarkEnd w:id="3"/>
      <w:bookmarkEnd w:id="4"/>
      <w:bookmarkEnd w:id="5"/>
      <w:r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lastRenderedPageBreak/>
        <w:t>Общие сведения</w:t>
      </w:r>
      <w:bookmarkEnd w:id="6"/>
      <w:bookmarkEnd w:id="7"/>
    </w:p>
    <w:p w:rsidR="009A7EDA" w:rsidRPr="007B2AA4" w:rsidRDefault="007145C9" w:rsidP="002E0C89">
      <w:pPr>
        <w:pStyle w:val="20"/>
        <w:numPr>
          <w:ilvl w:val="0"/>
          <w:numId w:val="22"/>
        </w:numPr>
        <w:spacing w:before="120" w:line="360" w:lineRule="auto"/>
        <w:ind w:left="1134" w:hanging="425"/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</w:pPr>
      <w:bookmarkStart w:id="8" w:name="_Toc50952474"/>
      <w:bookmarkStart w:id="9" w:name="_Toc279751855"/>
      <w:bookmarkStart w:id="10" w:name="_Toc299564672"/>
      <w:bookmarkStart w:id="11" w:name="_Toc333498305"/>
      <w:bookmarkStart w:id="12" w:name="_Toc447034036"/>
      <w:bookmarkStart w:id="13" w:name="_Toc470244076"/>
      <w:bookmarkStart w:id="14" w:name="_Toc50952475"/>
      <w:bookmarkStart w:id="15" w:name="_Toc283208063"/>
      <w:bookmarkStart w:id="16" w:name="_Toc209410940"/>
      <w:bookmarkStart w:id="17" w:name="_Toc209412031"/>
      <w:r w:rsidRPr="007B2AA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>Полное наименование системы и ее условное обозначение</w:t>
      </w:r>
      <w:bookmarkEnd w:id="8"/>
      <w:bookmarkEnd w:id="9"/>
      <w:bookmarkEnd w:id="10"/>
      <w:bookmarkEnd w:id="11"/>
      <w:bookmarkEnd w:id="12"/>
      <w:bookmarkEnd w:id="13"/>
    </w:p>
    <w:p w:rsidR="007145C9" w:rsidRPr="007B2AA4" w:rsidRDefault="007145C9" w:rsidP="007B2AA4">
      <w:pPr>
        <w:pStyle w:val="Iniiaiieoaenonionooiii"/>
        <w:widowControl/>
        <w:spacing w:line="360" w:lineRule="exact"/>
        <w:ind w:firstLine="720"/>
        <w:jc w:val="both"/>
        <w:rPr>
          <w:rFonts w:ascii="Times New Roman" w:hAnsi="Times New Roman"/>
          <w:sz w:val="24"/>
          <w:szCs w:val="24"/>
        </w:rPr>
      </w:pPr>
      <w:r w:rsidRPr="007B2AA4">
        <w:rPr>
          <w:rFonts w:ascii="Times New Roman" w:hAnsi="Times New Roman"/>
          <w:sz w:val="24"/>
          <w:szCs w:val="24"/>
        </w:rPr>
        <w:t xml:space="preserve">Полное наименование: </w:t>
      </w:r>
      <w:r w:rsidR="00770AE7">
        <w:rPr>
          <w:rFonts w:ascii="Times New Roman" w:hAnsi="Times New Roman"/>
          <w:sz w:val="24"/>
          <w:szCs w:val="24"/>
        </w:rPr>
        <w:t>С</w:t>
      </w:r>
      <w:r w:rsidR="00770AE7" w:rsidRPr="00770AE7">
        <w:rPr>
          <w:rFonts w:ascii="Times New Roman" w:hAnsi="Times New Roman"/>
          <w:sz w:val="24"/>
          <w:szCs w:val="24"/>
        </w:rPr>
        <w:t>истем</w:t>
      </w:r>
      <w:r w:rsidR="00770AE7">
        <w:rPr>
          <w:rFonts w:ascii="Times New Roman" w:hAnsi="Times New Roman"/>
          <w:sz w:val="24"/>
          <w:szCs w:val="24"/>
        </w:rPr>
        <w:t>а</w:t>
      </w:r>
      <w:r w:rsidR="00770AE7" w:rsidRPr="00770AE7">
        <w:rPr>
          <w:rFonts w:ascii="Times New Roman" w:hAnsi="Times New Roman"/>
          <w:sz w:val="24"/>
          <w:szCs w:val="24"/>
        </w:rPr>
        <w:t xml:space="preserve"> </w:t>
      </w:r>
      <w:r w:rsidR="00153FF4">
        <w:rPr>
          <w:rFonts w:ascii="Times New Roman" w:hAnsi="Times New Roman"/>
          <w:sz w:val="24"/>
          <w:szCs w:val="24"/>
        </w:rPr>
        <w:t>предиктивной аналитики</w:t>
      </w:r>
      <w:r w:rsidR="00770AE7" w:rsidRPr="00770AE7">
        <w:rPr>
          <w:rFonts w:ascii="Times New Roman" w:hAnsi="Times New Roman"/>
          <w:sz w:val="24"/>
          <w:szCs w:val="24"/>
        </w:rPr>
        <w:t xml:space="preserve"> корректности работы реактора на основе алгоритмов сжатия</w:t>
      </w:r>
      <w:r w:rsidR="00770AE7">
        <w:rPr>
          <w:rFonts w:ascii="Times New Roman" w:hAnsi="Times New Roman"/>
          <w:sz w:val="24"/>
          <w:szCs w:val="24"/>
        </w:rPr>
        <w:t>.</w:t>
      </w:r>
    </w:p>
    <w:p w:rsidR="007145C9" w:rsidRPr="007B2AA4" w:rsidRDefault="007145C9" w:rsidP="007B2AA4">
      <w:pPr>
        <w:pStyle w:val="Iniiaiieoaenonionooiii"/>
        <w:widowControl/>
        <w:spacing w:line="360" w:lineRule="exact"/>
        <w:ind w:firstLine="720"/>
        <w:jc w:val="left"/>
        <w:rPr>
          <w:rFonts w:ascii="Times New Roman" w:hAnsi="Times New Roman"/>
          <w:sz w:val="24"/>
          <w:szCs w:val="24"/>
        </w:rPr>
      </w:pPr>
      <w:r w:rsidRPr="007B2AA4">
        <w:rPr>
          <w:rFonts w:ascii="Times New Roman" w:hAnsi="Times New Roman"/>
          <w:sz w:val="24"/>
          <w:szCs w:val="24"/>
        </w:rPr>
        <w:t xml:space="preserve">Условное обозначение: </w:t>
      </w:r>
      <w:r w:rsidR="00153FF4">
        <w:rPr>
          <w:rFonts w:ascii="Times New Roman" w:hAnsi="Times New Roman"/>
          <w:sz w:val="24"/>
          <w:szCs w:val="24"/>
        </w:rPr>
        <w:t>САД</w:t>
      </w:r>
      <w:r w:rsidRPr="007B2AA4">
        <w:rPr>
          <w:rFonts w:ascii="Times New Roman" w:hAnsi="Times New Roman"/>
          <w:sz w:val="24"/>
          <w:szCs w:val="24"/>
        </w:rPr>
        <w:t>.</w:t>
      </w:r>
      <w:r w:rsidR="00926063" w:rsidRPr="007B2AA4">
        <w:rPr>
          <w:rFonts w:ascii="Times New Roman" w:hAnsi="Times New Roman"/>
          <w:sz w:val="24"/>
          <w:szCs w:val="24"/>
        </w:rPr>
        <w:t xml:space="preserve"> </w:t>
      </w:r>
    </w:p>
    <w:p w:rsidR="009A7EDA" w:rsidRPr="007B2AA4" w:rsidRDefault="007145C9" w:rsidP="002E0C89">
      <w:pPr>
        <w:pStyle w:val="20"/>
        <w:numPr>
          <w:ilvl w:val="0"/>
          <w:numId w:val="22"/>
        </w:numPr>
        <w:tabs>
          <w:tab w:val="left" w:pos="1134"/>
        </w:tabs>
        <w:spacing w:before="120" w:line="360" w:lineRule="auto"/>
        <w:ind w:left="1134" w:hanging="425"/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</w:pPr>
      <w:bookmarkStart w:id="18" w:name="_Toc299564674"/>
      <w:bookmarkStart w:id="19" w:name="_Toc333498307"/>
      <w:bookmarkStart w:id="20" w:name="_Toc447034038"/>
      <w:bookmarkStart w:id="21" w:name="_Toc470244077"/>
      <w:bookmarkEnd w:id="14"/>
      <w:r w:rsidRPr="007B2AA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>Основание для проведения работ</w:t>
      </w:r>
      <w:bookmarkEnd w:id="15"/>
      <w:bookmarkEnd w:id="18"/>
      <w:bookmarkEnd w:id="19"/>
      <w:bookmarkEnd w:id="20"/>
      <w:bookmarkEnd w:id="21"/>
    </w:p>
    <w:p w:rsidR="003776CA" w:rsidRPr="007B2AA4" w:rsidRDefault="00926063" w:rsidP="007B2AA4">
      <w:pPr>
        <w:spacing w:line="360" w:lineRule="auto"/>
        <w:ind w:firstLine="851"/>
        <w:jc w:val="both"/>
        <w:rPr>
          <w:lang w:val="ru-RU"/>
        </w:rPr>
      </w:pPr>
      <w:r w:rsidRPr="007B2AA4">
        <w:t>Основанием</w:t>
      </w:r>
      <w:r w:rsidR="00B605A9" w:rsidRPr="007B2AA4">
        <w:rPr>
          <w:lang w:val="ru-RU"/>
        </w:rPr>
        <w:t xml:space="preserve"> </w:t>
      </w:r>
      <w:r w:rsidRPr="007B2AA4">
        <w:t xml:space="preserve">для </w:t>
      </w:r>
      <w:r w:rsidR="00786683" w:rsidRPr="007B2AA4">
        <w:rPr>
          <w:lang w:val="ru-RU"/>
        </w:rPr>
        <w:t>проведения работ по</w:t>
      </w:r>
      <w:r w:rsidRPr="007B2AA4">
        <w:t xml:space="preserve"> создани</w:t>
      </w:r>
      <w:r w:rsidR="00786683" w:rsidRPr="007B2AA4">
        <w:rPr>
          <w:lang w:val="ru-RU"/>
        </w:rPr>
        <w:t>ю</w:t>
      </w:r>
      <w:r w:rsidRPr="007B2AA4">
        <w:t xml:space="preserve"> </w:t>
      </w:r>
      <w:r w:rsidR="00153FF4">
        <w:rPr>
          <w:lang w:val="ru-RU"/>
        </w:rPr>
        <w:t>САД</w:t>
      </w:r>
      <w:r w:rsidR="003776CA" w:rsidRPr="007B2AA4">
        <w:t xml:space="preserve"> </w:t>
      </w:r>
      <w:r w:rsidR="0063715B" w:rsidRPr="007B2AA4">
        <w:t xml:space="preserve">является </w:t>
      </w:r>
      <w:r w:rsidR="0063715B" w:rsidRPr="007B2AA4">
        <w:rPr>
          <w:lang w:val="ru-RU"/>
        </w:rPr>
        <w:t>задание</w:t>
      </w:r>
      <w:r w:rsidR="0063715B" w:rsidRPr="007B2AA4">
        <w:t xml:space="preserve"> </w:t>
      </w:r>
      <w:r w:rsidR="0063715B">
        <w:rPr>
          <w:lang w:val="ru-RU"/>
        </w:rPr>
        <w:t xml:space="preserve">по курсу «Математическое моделирование физических процессов» </w:t>
      </w:r>
      <w:r w:rsidR="0063715B" w:rsidRPr="007B2AA4">
        <w:t xml:space="preserve">на проведение работ </w:t>
      </w:r>
      <w:r w:rsidR="00770AE7" w:rsidRPr="007B2AA4">
        <w:t xml:space="preserve">по </w:t>
      </w:r>
      <w:r w:rsidR="00770AE7">
        <w:rPr>
          <w:lang w:val="ru-RU"/>
        </w:rPr>
        <w:t>реализации алгоритмов сжатия</w:t>
      </w:r>
      <w:r w:rsidR="0063715B" w:rsidRPr="007B2AA4">
        <w:rPr>
          <w:lang w:val="ru-RU"/>
        </w:rPr>
        <w:t>.</w:t>
      </w:r>
    </w:p>
    <w:p w:rsidR="009A7EDA" w:rsidRPr="007B2AA4" w:rsidRDefault="00B605A9" w:rsidP="002E0C89">
      <w:pPr>
        <w:pStyle w:val="20"/>
        <w:numPr>
          <w:ilvl w:val="0"/>
          <w:numId w:val="22"/>
        </w:numPr>
        <w:tabs>
          <w:tab w:val="left" w:pos="1134"/>
        </w:tabs>
        <w:spacing w:before="120" w:line="360" w:lineRule="auto"/>
        <w:ind w:left="1134" w:hanging="425"/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</w:pPr>
      <w:bookmarkStart w:id="22" w:name="_Toc299564675"/>
      <w:bookmarkStart w:id="23" w:name="_Toc333498308"/>
      <w:bookmarkStart w:id="24" w:name="_Toc447034039"/>
      <w:bookmarkStart w:id="25" w:name="_Toc470244078"/>
      <w:bookmarkStart w:id="26" w:name="_Toc283208064"/>
      <w:r w:rsidRPr="007B2AA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>Плановые срок</w:t>
      </w:r>
      <w:r w:rsidR="007145C9" w:rsidRPr="007B2AA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 xml:space="preserve"> начала и окончания работы</w:t>
      </w:r>
      <w:bookmarkEnd w:id="22"/>
      <w:bookmarkEnd w:id="23"/>
      <w:bookmarkEnd w:id="24"/>
      <w:bookmarkEnd w:id="25"/>
    </w:p>
    <w:p w:rsidR="007145C9" w:rsidRPr="007B2AA4" w:rsidRDefault="00D32A44" w:rsidP="007B2AA4">
      <w:pPr>
        <w:pStyle w:val="Iniiaiieoaenonionooiii"/>
        <w:widowControl/>
        <w:spacing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7B2AA4">
        <w:rPr>
          <w:rFonts w:ascii="Times New Roman" w:hAnsi="Times New Roman"/>
          <w:sz w:val="24"/>
          <w:szCs w:val="24"/>
        </w:rPr>
        <w:t>Планируемые</w:t>
      </w:r>
      <w:r w:rsidR="00196A60" w:rsidRPr="007B2AA4">
        <w:rPr>
          <w:rFonts w:ascii="Times New Roman" w:hAnsi="Times New Roman"/>
          <w:sz w:val="24"/>
          <w:szCs w:val="24"/>
        </w:rPr>
        <w:t xml:space="preserve"> сро</w:t>
      </w:r>
      <w:r w:rsidR="00977DEC" w:rsidRPr="007B2AA4">
        <w:rPr>
          <w:rFonts w:ascii="Times New Roman" w:hAnsi="Times New Roman"/>
          <w:sz w:val="24"/>
          <w:szCs w:val="24"/>
        </w:rPr>
        <w:t>ки начала и окончания работ</w:t>
      </w:r>
      <w:r w:rsidR="000A3DA4" w:rsidRPr="007B2AA4">
        <w:rPr>
          <w:rFonts w:ascii="Times New Roman" w:hAnsi="Times New Roman"/>
          <w:sz w:val="24"/>
          <w:szCs w:val="24"/>
        </w:rPr>
        <w:t>:</w:t>
      </w:r>
      <w:r w:rsidR="00EE454C" w:rsidRPr="007B2AA4">
        <w:rPr>
          <w:rFonts w:ascii="Times New Roman" w:hAnsi="Times New Roman"/>
          <w:sz w:val="24"/>
          <w:szCs w:val="24"/>
        </w:rPr>
        <w:t> </w:t>
      </w:r>
      <w:r w:rsidR="003E4015">
        <w:rPr>
          <w:rFonts w:ascii="Times New Roman" w:hAnsi="Times New Roman"/>
          <w:sz w:val="24"/>
          <w:szCs w:val="24"/>
        </w:rPr>
        <w:t>28.09.2019</w:t>
      </w:r>
      <w:r w:rsidR="007842E4" w:rsidRPr="007B2AA4">
        <w:rPr>
          <w:rFonts w:ascii="Times New Roman" w:hAnsi="Times New Roman"/>
          <w:sz w:val="24"/>
          <w:szCs w:val="24"/>
        </w:rPr>
        <w:t> </w:t>
      </w:r>
      <w:r w:rsidR="007842E4">
        <w:rPr>
          <w:rFonts w:ascii="Times New Roman" w:hAnsi="Times New Roman"/>
          <w:sz w:val="24"/>
          <w:szCs w:val="24"/>
        </w:rPr>
        <w:t>–</w:t>
      </w:r>
      <w:r w:rsidR="00EE454C" w:rsidRPr="007B2AA4">
        <w:rPr>
          <w:rFonts w:ascii="Times New Roman" w:hAnsi="Times New Roman"/>
          <w:sz w:val="24"/>
          <w:szCs w:val="24"/>
        </w:rPr>
        <w:t> </w:t>
      </w:r>
      <w:r w:rsidR="003E4015">
        <w:rPr>
          <w:rFonts w:ascii="Times New Roman" w:hAnsi="Times New Roman"/>
          <w:sz w:val="24"/>
          <w:szCs w:val="24"/>
        </w:rPr>
        <w:t>15.12.2019</w:t>
      </w:r>
      <w:r w:rsidR="00B605A9" w:rsidRPr="007B2AA4">
        <w:rPr>
          <w:rFonts w:ascii="Times New Roman" w:hAnsi="Times New Roman"/>
          <w:sz w:val="24"/>
          <w:szCs w:val="24"/>
        </w:rPr>
        <w:t>.</w:t>
      </w:r>
      <w:r w:rsidR="004F4DB4" w:rsidRPr="007B2AA4">
        <w:rPr>
          <w:rFonts w:ascii="Times New Roman" w:hAnsi="Times New Roman"/>
          <w:sz w:val="24"/>
          <w:szCs w:val="24"/>
        </w:rPr>
        <w:t xml:space="preserve"> Фактические с</w:t>
      </w:r>
      <w:r w:rsidR="007145C9" w:rsidRPr="007B2AA4">
        <w:rPr>
          <w:rFonts w:ascii="Times New Roman" w:hAnsi="Times New Roman"/>
          <w:sz w:val="24"/>
          <w:szCs w:val="24"/>
        </w:rPr>
        <w:t xml:space="preserve">роки проведения работ устанавливаются </w:t>
      </w:r>
      <w:r w:rsidR="005F00FB" w:rsidRPr="007B2AA4">
        <w:rPr>
          <w:rFonts w:ascii="Times New Roman" w:hAnsi="Times New Roman"/>
          <w:sz w:val="24"/>
          <w:szCs w:val="24"/>
        </w:rPr>
        <w:t>Планом работ</w:t>
      </w:r>
      <w:r w:rsidR="007145C9" w:rsidRPr="007B2AA4">
        <w:rPr>
          <w:rFonts w:ascii="Times New Roman" w:hAnsi="Times New Roman"/>
          <w:sz w:val="24"/>
          <w:szCs w:val="24"/>
        </w:rPr>
        <w:t>.</w:t>
      </w:r>
      <w:bookmarkEnd w:id="26"/>
    </w:p>
    <w:p w:rsidR="009A7EDA" w:rsidRPr="007B2AA4" w:rsidRDefault="007145C9" w:rsidP="002E0C89">
      <w:pPr>
        <w:pStyle w:val="20"/>
        <w:numPr>
          <w:ilvl w:val="0"/>
          <w:numId w:val="22"/>
        </w:numPr>
        <w:tabs>
          <w:tab w:val="left" w:pos="1134"/>
        </w:tabs>
        <w:spacing w:before="120" w:line="360" w:lineRule="auto"/>
        <w:ind w:left="1134" w:hanging="425"/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</w:pPr>
      <w:bookmarkStart w:id="27" w:name="_Toc299564676"/>
      <w:bookmarkStart w:id="28" w:name="_Toc333498309"/>
      <w:bookmarkStart w:id="29" w:name="_Toc447034040"/>
      <w:bookmarkStart w:id="30" w:name="_Toc470244079"/>
      <w:bookmarkStart w:id="31" w:name="_Toc283208065"/>
      <w:r w:rsidRPr="007B2AA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 xml:space="preserve">Порядок </w:t>
      </w:r>
      <w:r w:rsidR="00B605A9" w:rsidRPr="007B2AA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 xml:space="preserve">оформления и </w:t>
      </w:r>
      <w:r w:rsidRPr="007B2AA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>предъявления результатов работ</w:t>
      </w:r>
      <w:bookmarkEnd w:id="27"/>
      <w:bookmarkEnd w:id="28"/>
      <w:bookmarkEnd w:id="29"/>
      <w:bookmarkEnd w:id="30"/>
    </w:p>
    <w:p w:rsidR="000A3DA4" w:rsidRPr="007B2AA4" w:rsidRDefault="007145C9" w:rsidP="007B2AA4">
      <w:pPr>
        <w:pStyle w:val="Iniiaiieoaenonionooiii"/>
        <w:widowControl/>
        <w:spacing w:line="360" w:lineRule="auto"/>
        <w:ind w:firstLine="720"/>
        <w:jc w:val="both"/>
      </w:pPr>
      <w:r w:rsidRPr="007B2AA4">
        <w:rPr>
          <w:rFonts w:ascii="Times New Roman" w:hAnsi="Times New Roman"/>
          <w:sz w:val="24"/>
          <w:szCs w:val="24"/>
        </w:rPr>
        <w:t xml:space="preserve">Результаты </w:t>
      </w:r>
      <w:r w:rsidR="00B605A9" w:rsidRPr="007B2AA4">
        <w:rPr>
          <w:rFonts w:ascii="Times New Roman" w:hAnsi="Times New Roman"/>
          <w:sz w:val="24"/>
          <w:szCs w:val="24"/>
        </w:rPr>
        <w:t>работ оформляются и</w:t>
      </w:r>
      <w:r w:rsidRPr="007B2AA4">
        <w:rPr>
          <w:rFonts w:ascii="Times New Roman" w:hAnsi="Times New Roman"/>
          <w:sz w:val="24"/>
          <w:szCs w:val="24"/>
        </w:rPr>
        <w:t xml:space="preserve"> предъявляются Заказчику в соответствии с </w:t>
      </w:r>
      <w:r w:rsidR="00B605A9" w:rsidRPr="007B2AA4">
        <w:rPr>
          <w:rFonts w:ascii="Times New Roman" w:hAnsi="Times New Roman"/>
          <w:sz w:val="24"/>
          <w:szCs w:val="24"/>
        </w:rPr>
        <w:t>требованиями</w:t>
      </w:r>
      <w:r w:rsidRPr="007B2AA4">
        <w:rPr>
          <w:rFonts w:ascii="Times New Roman" w:hAnsi="Times New Roman"/>
          <w:sz w:val="24"/>
          <w:szCs w:val="24"/>
        </w:rPr>
        <w:t xml:space="preserve"> разделов 5</w:t>
      </w:r>
      <w:r w:rsidR="00B605A9" w:rsidRPr="007B2AA4">
        <w:rPr>
          <w:rFonts w:ascii="Times New Roman" w:hAnsi="Times New Roman"/>
          <w:sz w:val="24"/>
          <w:szCs w:val="24"/>
        </w:rPr>
        <w:t>,</w:t>
      </w:r>
      <w:r w:rsidRPr="007B2AA4">
        <w:rPr>
          <w:rFonts w:ascii="Times New Roman" w:hAnsi="Times New Roman"/>
          <w:sz w:val="24"/>
          <w:szCs w:val="24"/>
        </w:rPr>
        <w:t xml:space="preserve"> 6</w:t>
      </w:r>
      <w:r w:rsidR="00B605A9" w:rsidRPr="007B2AA4">
        <w:rPr>
          <w:rFonts w:ascii="Times New Roman" w:hAnsi="Times New Roman"/>
          <w:sz w:val="24"/>
          <w:szCs w:val="24"/>
        </w:rPr>
        <w:t xml:space="preserve"> </w:t>
      </w:r>
      <w:r w:rsidRPr="007B2AA4">
        <w:rPr>
          <w:rFonts w:ascii="Times New Roman" w:hAnsi="Times New Roman"/>
          <w:sz w:val="24"/>
          <w:szCs w:val="24"/>
        </w:rPr>
        <w:t>настоящего Технического задания</w:t>
      </w:r>
      <w:bookmarkEnd w:id="31"/>
      <w:r w:rsidRPr="007B2AA4">
        <w:rPr>
          <w:rFonts w:ascii="Times New Roman" w:hAnsi="Times New Roman"/>
          <w:sz w:val="24"/>
          <w:szCs w:val="24"/>
        </w:rPr>
        <w:t>.</w:t>
      </w:r>
      <w:r w:rsidR="000A3DA4" w:rsidRPr="007B2AA4">
        <w:br w:type="page"/>
      </w:r>
    </w:p>
    <w:p w:rsidR="007145C9" w:rsidRPr="00BE0B1B" w:rsidRDefault="00AD7C54" w:rsidP="00B70D1E">
      <w:pPr>
        <w:pStyle w:val="12"/>
        <w:numPr>
          <w:ilvl w:val="0"/>
          <w:numId w:val="14"/>
        </w:numPr>
        <w:spacing w:before="120" w:after="60" w:line="360" w:lineRule="auto"/>
        <w:ind w:left="1134" w:hanging="425"/>
        <w:jc w:val="left"/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</w:pPr>
      <w:bookmarkStart w:id="32" w:name="_Toc452907995"/>
      <w:bookmarkStart w:id="33" w:name="_Toc453945596"/>
      <w:bookmarkStart w:id="34" w:name="_Toc208651329"/>
      <w:bookmarkStart w:id="35" w:name="_Toc280968902"/>
      <w:bookmarkStart w:id="36" w:name="_Toc283208067"/>
      <w:bookmarkStart w:id="37" w:name="_Toc299564677"/>
      <w:bookmarkStart w:id="38" w:name="_Toc333498310"/>
      <w:bookmarkStart w:id="39" w:name="_Toc447034041"/>
      <w:bookmarkStart w:id="40" w:name="_Toc470244080"/>
      <w:bookmarkEnd w:id="16"/>
      <w:bookmarkEnd w:id="17"/>
      <w:bookmarkEnd w:id="32"/>
      <w:bookmarkEnd w:id="33"/>
      <w:bookmarkEnd w:id="34"/>
      <w:r w:rsidRPr="00BE0B1B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lastRenderedPageBreak/>
        <w:t>Н</w:t>
      </w:r>
      <w:bookmarkEnd w:id="35"/>
      <w:bookmarkEnd w:id="36"/>
      <w:bookmarkEnd w:id="37"/>
      <w:bookmarkEnd w:id="38"/>
      <w:r w:rsidR="00C01FED" w:rsidRPr="00BE0B1B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t xml:space="preserve">азначение и цели создания </w:t>
      </w:r>
      <w:bookmarkEnd w:id="39"/>
      <w:r w:rsidR="007842E4" w:rsidRPr="00BE0B1B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t>САД</w:t>
      </w:r>
      <w:bookmarkEnd w:id="40"/>
    </w:p>
    <w:p w:rsidR="009A7EDA" w:rsidRPr="00BE0B1B" w:rsidRDefault="007145C9" w:rsidP="002E0C89">
      <w:pPr>
        <w:pStyle w:val="20"/>
        <w:numPr>
          <w:ilvl w:val="0"/>
          <w:numId w:val="23"/>
        </w:numPr>
        <w:spacing w:before="120" w:line="360" w:lineRule="auto"/>
        <w:ind w:left="1134" w:hanging="425"/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</w:pPr>
      <w:bookmarkStart w:id="41" w:name="_Toc221524550"/>
      <w:bookmarkStart w:id="42" w:name="_Toc283208068"/>
      <w:bookmarkStart w:id="43" w:name="_Toc299564678"/>
      <w:bookmarkStart w:id="44" w:name="_Toc333498311"/>
      <w:bookmarkStart w:id="45" w:name="_Toc447034042"/>
      <w:bookmarkStart w:id="46" w:name="_Toc470244081"/>
      <w:r w:rsidRPr="00BE0B1B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>Назначение</w:t>
      </w:r>
      <w:bookmarkEnd w:id="41"/>
      <w:bookmarkEnd w:id="42"/>
      <w:bookmarkEnd w:id="43"/>
      <w:bookmarkEnd w:id="44"/>
      <w:bookmarkEnd w:id="45"/>
      <w:bookmarkEnd w:id="46"/>
    </w:p>
    <w:p w:rsidR="00CB3BD8" w:rsidRPr="00BE0B1B" w:rsidRDefault="007842E4" w:rsidP="00254BB6">
      <w:pPr>
        <w:pStyle w:val="3"/>
        <w:numPr>
          <w:ilvl w:val="0"/>
          <w:numId w:val="0"/>
        </w:numPr>
        <w:spacing w:before="0" w:after="0"/>
        <w:ind w:firstLine="709"/>
      </w:pPr>
      <w:r w:rsidRPr="00BE0B1B">
        <w:rPr>
          <w:szCs w:val="24"/>
        </w:rPr>
        <w:t>САД</w:t>
      </w:r>
      <w:r w:rsidR="007145C9" w:rsidRPr="00BE0B1B">
        <w:rPr>
          <w:szCs w:val="24"/>
        </w:rPr>
        <w:t xml:space="preserve"> </w:t>
      </w:r>
      <w:proofErr w:type="gramStart"/>
      <w:r w:rsidR="0053167E" w:rsidRPr="00BE0B1B">
        <w:rPr>
          <w:szCs w:val="24"/>
        </w:rPr>
        <w:t>предназначена</w:t>
      </w:r>
      <w:proofErr w:type="gramEnd"/>
      <w:r w:rsidR="0053167E" w:rsidRPr="00BE0B1B">
        <w:rPr>
          <w:szCs w:val="24"/>
        </w:rPr>
        <w:t xml:space="preserve"> для</w:t>
      </w:r>
      <w:r w:rsidR="00254BB6" w:rsidRPr="00BE0B1B">
        <w:rPr>
          <w:szCs w:val="24"/>
          <w:shd w:val="clear" w:color="auto" w:fill="EAF1DD" w:themeFill="accent3" w:themeFillTint="33"/>
        </w:rPr>
        <w:t xml:space="preserve"> </w:t>
      </w:r>
      <w:r w:rsidR="00E5702E" w:rsidRPr="00BE0B1B">
        <w:t xml:space="preserve">предоставления пользователю в наглядном виде результатов </w:t>
      </w:r>
      <w:r w:rsidR="00153FF4">
        <w:t>анализа данных, полученных с</w:t>
      </w:r>
      <w:r w:rsidR="008021E8" w:rsidRPr="00BE0B1B">
        <w:t xml:space="preserve"> </w:t>
      </w:r>
      <w:r w:rsidR="00770AE7">
        <w:t>реактора</w:t>
      </w:r>
      <w:r w:rsidR="00153FF4">
        <w:t>,</w:t>
      </w:r>
      <w:r w:rsidR="00770AE7">
        <w:t xml:space="preserve"> </w:t>
      </w:r>
      <w:r w:rsidR="00153FF4">
        <w:t>используя различные алгоритмы</w:t>
      </w:r>
      <w:r w:rsidR="00770AE7">
        <w:t xml:space="preserve"> сжатия</w:t>
      </w:r>
      <w:r w:rsidR="00153FF4">
        <w:t xml:space="preserve">, </w:t>
      </w:r>
      <w:proofErr w:type="spellStart"/>
      <w:r w:rsidR="00153FF4">
        <w:t>приведенные</w:t>
      </w:r>
      <w:proofErr w:type="spellEnd"/>
      <w:r w:rsidR="008021E8" w:rsidRPr="00BE0B1B">
        <w:t xml:space="preserve"> в документе «</w:t>
      </w:r>
      <w:r w:rsidRPr="00BE0B1B">
        <w:t>САД</w:t>
      </w:r>
      <w:r w:rsidR="008021E8" w:rsidRPr="00BE0B1B">
        <w:t>. Описание алгоритмов</w:t>
      </w:r>
      <w:r w:rsidR="00770AE7">
        <w:t xml:space="preserve"> сжатия</w:t>
      </w:r>
      <w:r w:rsidR="008021E8" w:rsidRPr="00BE0B1B">
        <w:t>»</w:t>
      </w:r>
      <w:r w:rsidR="00153FF4">
        <w:t>.</w:t>
      </w:r>
    </w:p>
    <w:p w:rsidR="00254BB6" w:rsidRPr="00BE0B1B" w:rsidRDefault="00254BB6" w:rsidP="00254BB6">
      <w:pPr>
        <w:pStyle w:val="afa"/>
        <w:tabs>
          <w:tab w:val="left" w:pos="993"/>
        </w:tabs>
        <w:spacing w:after="0" w:line="360" w:lineRule="auto"/>
        <w:ind w:left="709"/>
      </w:pPr>
    </w:p>
    <w:p w:rsidR="009A7EDA" w:rsidRPr="00BE0B1B" w:rsidRDefault="007145C9" w:rsidP="002E0C89">
      <w:pPr>
        <w:pStyle w:val="20"/>
        <w:numPr>
          <w:ilvl w:val="0"/>
          <w:numId w:val="23"/>
        </w:numPr>
        <w:spacing w:before="120" w:line="360" w:lineRule="auto"/>
        <w:ind w:left="1134" w:hanging="425"/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</w:pPr>
      <w:bookmarkStart w:id="47" w:name="_Toc450058403"/>
      <w:bookmarkStart w:id="48" w:name="_Toc450081703"/>
      <w:bookmarkStart w:id="49" w:name="_Toc450082075"/>
      <w:bookmarkStart w:id="50" w:name="_Toc450083406"/>
      <w:bookmarkStart w:id="51" w:name="_Toc450083753"/>
      <w:bookmarkStart w:id="52" w:name="_Toc221524551"/>
      <w:bookmarkStart w:id="53" w:name="_Toc283208069"/>
      <w:bookmarkStart w:id="54" w:name="_Toc299564679"/>
      <w:bookmarkStart w:id="55" w:name="_Toc333498312"/>
      <w:bookmarkStart w:id="56" w:name="_Toc447034043"/>
      <w:bookmarkStart w:id="57" w:name="_Toc470244082"/>
      <w:bookmarkEnd w:id="47"/>
      <w:bookmarkEnd w:id="48"/>
      <w:bookmarkEnd w:id="49"/>
      <w:bookmarkEnd w:id="50"/>
      <w:bookmarkEnd w:id="51"/>
      <w:r w:rsidRPr="00BE0B1B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 xml:space="preserve">Цели создания </w:t>
      </w:r>
      <w:bookmarkEnd w:id="52"/>
      <w:bookmarkEnd w:id="53"/>
      <w:bookmarkEnd w:id="54"/>
      <w:bookmarkEnd w:id="55"/>
      <w:bookmarkEnd w:id="56"/>
      <w:r w:rsidR="007842E4" w:rsidRPr="00BE0B1B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>САД</w:t>
      </w:r>
      <w:bookmarkEnd w:id="57"/>
    </w:p>
    <w:p w:rsidR="00821D13" w:rsidRPr="00BE0B1B" w:rsidRDefault="003B5620" w:rsidP="007B2AA4">
      <w:pPr>
        <w:pStyle w:val="3"/>
        <w:numPr>
          <w:ilvl w:val="0"/>
          <w:numId w:val="0"/>
        </w:numPr>
        <w:spacing w:before="0" w:after="0"/>
        <w:ind w:left="709"/>
        <w:rPr>
          <w:szCs w:val="24"/>
        </w:rPr>
      </w:pPr>
      <w:r w:rsidRPr="00BE0B1B">
        <w:rPr>
          <w:szCs w:val="24"/>
        </w:rPr>
        <w:t>Ц</w:t>
      </w:r>
      <w:r w:rsidR="00821D13" w:rsidRPr="00BE0B1B">
        <w:rPr>
          <w:szCs w:val="24"/>
        </w:rPr>
        <w:t xml:space="preserve">елями </w:t>
      </w:r>
      <w:r w:rsidR="007145C9" w:rsidRPr="00BE0B1B">
        <w:rPr>
          <w:szCs w:val="24"/>
        </w:rPr>
        <w:t xml:space="preserve">создания </w:t>
      </w:r>
      <w:r w:rsidR="007842E4" w:rsidRPr="00BE0B1B">
        <w:rPr>
          <w:szCs w:val="24"/>
        </w:rPr>
        <w:t>САД</w:t>
      </w:r>
      <w:r w:rsidR="00B75A47" w:rsidRPr="00BE0B1B">
        <w:rPr>
          <w:szCs w:val="24"/>
        </w:rPr>
        <w:t xml:space="preserve"> явля</w:t>
      </w:r>
      <w:r w:rsidR="00821D13" w:rsidRPr="00BE0B1B">
        <w:rPr>
          <w:szCs w:val="24"/>
        </w:rPr>
        <w:t>ю</w:t>
      </w:r>
      <w:r w:rsidR="00B75A47" w:rsidRPr="00BE0B1B">
        <w:rPr>
          <w:szCs w:val="24"/>
        </w:rPr>
        <w:t>тся</w:t>
      </w:r>
      <w:r w:rsidR="00821D13" w:rsidRPr="00BE0B1B">
        <w:rPr>
          <w:szCs w:val="24"/>
        </w:rPr>
        <w:t>:</w:t>
      </w:r>
    </w:p>
    <w:p w:rsidR="006406CF" w:rsidRDefault="00770AE7" w:rsidP="002E0C89">
      <w:pPr>
        <w:pStyle w:val="3"/>
        <w:numPr>
          <w:ilvl w:val="0"/>
          <w:numId w:val="51"/>
        </w:numPr>
        <w:tabs>
          <w:tab w:val="left" w:pos="993"/>
        </w:tabs>
        <w:spacing w:before="0" w:after="0"/>
        <w:ind w:left="0" w:firstLine="709"/>
        <w:rPr>
          <w:szCs w:val="24"/>
        </w:rPr>
      </w:pPr>
      <w:r>
        <w:rPr>
          <w:szCs w:val="24"/>
        </w:rPr>
        <w:t>Определение корректности работы реактора</w:t>
      </w:r>
      <w:r w:rsidR="00903757">
        <w:rPr>
          <w:szCs w:val="24"/>
        </w:rPr>
        <w:t xml:space="preserve"> (Диагностика)</w:t>
      </w:r>
      <w:r>
        <w:rPr>
          <w:szCs w:val="24"/>
        </w:rPr>
        <w:t>, используя алгоритмы  сжатия</w:t>
      </w:r>
      <w:r w:rsidR="00C24885" w:rsidRPr="00BE0B1B">
        <w:rPr>
          <w:szCs w:val="24"/>
        </w:rPr>
        <w:t>;</w:t>
      </w:r>
    </w:p>
    <w:p w:rsidR="00C24885" w:rsidRPr="00153FF4" w:rsidRDefault="00153FF4" w:rsidP="00153FF4">
      <w:pPr>
        <w:pStyle w:val="3"/>
        <w:numPr>
          <w:ilvl w:val="0"/>
          <w:numId w:val="51"/>
        </w:numPr>
        <w:tabs>
          <w:tab w:val="left" w:pos="993"/>
        </w:tabs>
        <w:spacing w:before="0" w:after="0"/>
        <w:ind w:left="0" w:firstLine="709"/>
        <w:rPr>
          <w:szCs w:val="24"/>
        </w:rPr>
      </w:pPr>
      <w:r>
        <w:rPr>
          <w:szCs w:val="24"/>
        </w:rPr>
        <w:t>Выбор наилучшего алгоритма сжатия для конкретного набора данных посредством сравнительного анализа полученных результатов.</w:t>
      </w:r>
    </w:p>
    <w:p w:rsidR="00872D40" w:rsidRPr="007B2AA4" w:rsidRDefault="00872D40" w:rsidP="007B2AA4">
      <w:pPr>
        <w:pStyle w:val="3"/>
        <w:numPr>
          <w:ilvl w:val="0"/>
          <w:numId w:val="0"/>
        </w:numPr>
        <w:spacing w:before="0" w:after="0"/>
        <w:ind w:firstLine="709"/>
        <w:rPr>
          <w:shd w:val="clear" w:color="auto" w:fill="FFFFFF" w:themeFill="background1"/>
        </w:rPr>
      </w:pPr>
      <w:bookmarkStart w:id="58" w:name="_Toc208651333"/>
      <w:bookmarkEnd w:id="58"/>
      <w:r w:rsidRPr="007B2AA4">
        <w:rPr>
          <w:shd w:val="clear" w:color="auto" w:fill="FFFFFF" w:themeFill="background1"/>
        </w:rPr>
        <w:br w:type="page"/>
      </w:r>
    </w:p>
    <w:p w:rsidR="00D7683A" w:rsidRPr="007B2AA4" w:rsidRDefault="00D7683A" w:rsidP="00B70D1E">
      <w:pPr>
        <w:pStyle w:val="12"/>
        <w:numPr>
          <w:ilvl w:val="0"/>
          <w:numId w:val="14"/>
        </w:numPr>
        <w:tabs>
          <w:tab w:val="left" w:pos="1276"/>
        </w:tabs>
        <w:spacing w:before="120" w:after="60" w:line="360" w:lineRule="auto"/>
        <w:ind w:left="1134" w:hanging="425"/>
        <w:jc w:val="left"/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</w:pPr>
      <w:bookmarkStart w:id="59" w:name="_Toc452908001"/>
      <w:bookmarkStart w:id="60" w:name="_Toc453945602"/>
      <w:bookmarkStart w:id="61" w:name="_Toc450249190"/>
      <w:bookmarkStart w:id="62" w:name="_Toc450249241"/>
      <w:bookmarkStart w:id="63" w:name="_Toc450249290"/>
      <w:bookmarkStart w:id="64" w:name="_Toc450249345"/>
      <w:bookmarkStart w:id="65" w:name="_Toc448452565"/>
      <w:bookmarkStart w:id="66" w:name="_Toc448453105"/>
      <w:bookmarkStart w:id="67" w:name="_Toc280968904"/>
      <w:bookmarkStart w:id="68" w:name="_Toc283208071"/>
      <w:bookmarkStart w:id="69" w:name="_Toc299564681"/>
      <w:bookmarkStart w:id="70" w:name="_Toc333498314"/>
      <w:bookmarkStart w:id="71" w:name="_Toc447034045"/>
      <w:bookmarkStart w:id="72" w:name="_Toc470244083"/>
      <w:bookmarkEnd w:id="59"/>
      <w:bookmarkEnd w:id="60"/>
      <w:bookmarkEnd w:id="61"/>
      <w:bookmarkEnd w:id="62"/>
      <w:bookmarkEnd w:id="63"/>
      <w:bookmarkEnd w:id="64"/>
      <w:bookmarkEnd w:id="65"/>
      <w:bookmarkEnd w:id="66"/>
      <w:r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lastRenderedPageBreak/>
        <w:t>Т</w:t>
      </w:r>
      <w:bookmarkEnd w:id="67"/>
      <w:bookmarkEnd w:id="68"/>
      <w:bookmarkEnd w:id="69"/>
      <w:bookmarkEnd w:id="70"/>
      <w:r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t xml:space="preserve">ребования к </w:t>
      </w:r>
      <w:bookmarkEnd w:id="71"/>
      <w:r w:rsidR="007842E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t>САД</w:t>
      </w:r>
      <w:bookmarkEnd w:id="72"/>
    </w:p>
    <w:p w:rsidR="009E5578" w:rsidRPr="007B2AA4" w:rsidRDefault="009E5578" w:rsidP="002E0C89">
      <w:pPr>
        <w:pStyle w:val="20"/>
        <w:numPr>
          <w:ilvl w:val="0"/>
          <w:numId w:val="24"/>
        </w:numPr>
        <w:tabs>
          <w:tab w:val="left" w:pos="1276"/>
        </w:tabs>
        <w:spacing w:before="120" w:line="360" w:lineRule="auto"/>
        <w:ind w:left="1134" w:hanging="425"/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</w:pPr>
      <w:bookmarkStart w:id="73" w:name="_Toc470244084"/>
      <w:bookmarkStart w:id="74" w:name="_Toc283208073"/>
      <w:bookmarkStart w:id="75" w:name="_Toc299564683"/>
      <w:bookmarkStart w:id="76" w:name="_Toc447034047"/>
      <w:r w:rsidRPr="007B2AA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 xml:space="preserve">Требования к </w:t>
      </w:r>
      <w:r w:rsidR="007842E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>САД</w:t>
      </w:r>
      <w:r w:rsidRPr="007B2AA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 xml:space="preserve"> в целом</w:t>
      </w:r>
      <w:bookmarkEnd w:id="73"/>
    </w:p>
    <w:p w:rsidR="00D7683A" w:rsidRPr="007B2AA4" w:rsidRDefault="00D7683A" w:rsidP="002E0C89">
      <w:pPr>
        <w:pStyle w:val="30"/>
        <w:numPr>
          <w:ilvl w:val="0"/>
          <w:numId w:val="25"/>
        </w:numPr>
        <w:tabs>
          <w:tab w:val="left" w:pos="1134"/>
          <w:tab w:val="left" w:pos="1276"/>
        </w:tabs>
        <w:spacing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77" w:name="_Toc470244085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Требования к структуре и функционированию </w:t>
      </w:r>
      <w:r w:rsidR="007842E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САД</w:t>
      </w:r>
      <w:bookmarkEnd w:id="77"/>
    </w:p>
    <w:bookmarkEnd w:id="74"/>
    <w:bookmarkEnd w:id="75"/>
    <w:bookmarkEnd w:id="76"/>
    <w:p w:rsidR="00D7683A" w:rsidRPr="007B2AA4" w:rsidRDefault="006355A0" w:rsidP="006355A0">
      <w:pPr>
        <w:pStyle w:val="0"/>
      </w:pPr>
      <w:r w:rsidRPr="006355A0">
        <w:t>Функциональная схема САД прив</w:t>
      </w:r>
      <w:r>
        <w:t>е</w:t>
      </w:r>
      <w:r w:rsidRPr="006355A0">
        <w:t>дена на рис.1. и включает</w:t>
      </w:r>
      <w:r w:rsidR="0019068B" w:rsidRPr="006355A0">
        <w:t xml:space="preserve"> следующие комплексы задач, функции которых должны быть реализованы в процессе создания системы:</w:t>
      </w:r>
    </w:p>
    <w:p w:rsidR="00D7683A" w:rsidRPr="007B2AA4" w:rsidRDefault="00D7683A" w:rsidP="002E0C89">
      <w:pPr>
        <w:pStyle w:val="-0"/>
        <w:numPr>
          <w:ilvl w:val="3"/>
          <w:numId w:val="28"/>
        </w:numPr>
        <w:tabs>
          <w:tab w:val="left" w:pos="709"/>
          <w:tab w:val="left" w:pos="993"/>
        </w:tabs>
        <w:ind w:left="0" w:firstLine="708"/>
      </w:pPr>
      <w:r w:rsidRPr="007B2AA4">
        <w:t>КЗ «</w:t>
      </w:r>
      <w:r w:rsidR="00577614" w:rsidRPr="007B2AA4">
        <w:t>К</w:t>
      </w:r>
      <w:r w:rsidRPr="007B2AA4">
        <w:t>онтрол</w:t>
      </w:r>
      <w:r w:rsidR="00577614" w:rsidRPr="007B2AA4">
        <w:t>ь</w:t>
      </w:r>
      <w:r w:rsidRPr="007B2AA4">
        <w:t xml:space="preserve"> качества данных»</w:t>
      </w:r>
      <w:r w:rsidR="00FC0F2E">
        <w:t>.</w:t>
      </w:r>
      <w:r w:rsidRPr="007B2AA4">
        <w:t xml:space="preserve"> КЗ </w:t>
      </w:r>
      <w:r w:rsidR="00FA1D92" w:rsidRPr="007B2AA4">
        <w:t>«</w:t>
      </w:r>
      <w:r w:rsidRPr="007B2AA4">
        <w:t>Контрол</w:t>
      </w:r>
      <w:r w:rsidR="00577614" w:rsidRPr="007B2AA4">
        <w:t>ь</w:t>
      </w:r>
      <w:r w:rsidRPr="007B2AA4">
        <w:t xml:space="preserve"> качества</w:t>
      </w:r>
      <w:r w:rsidR="00367AEA" w:rsidRPr="007B2AA4">
        <w:t xml:space="preserve"> данных</w:t>
      </w:r>
      <w:r w:rsidR="00FA1D92" w:rsidRPr="007B2AA4">
        <w:t>»</w:t>
      </w:r>
      <w:r w:rsidRPr="007B2AA4">
        <w:t xml:space="preserve"> предназначен для автоматического выполнения процедур контроля </w:t>
      </w:r>
      <w:r w:rsidR="000D2D66" w:rsidRPr="007B2AA4">
        <w:t>формата и корректности загружаемых файлов.</w:t>
      </w:r>
    </w:p>
    <w:p w:rsidR="00D7683A" w:rsidRPr="007B2AA4" w:rsidRDefault="00D7683A" w:rsidP="00FC0F2E">
      <w:pPr>
        <w:pStyle w:val="-0"/>
        <w:tabs>
          <w:tab w:val="left" w:pos="709"/>
          <w:tab w:val="left" w:pos="993"/>
        </w:tabs>
        <w:ind w:firstLine="709"/>
      </w:pPr>
      <w:r w:rsidRPr="007B2AA4">
        <w:t xml:space="preserve">Более подробно задачи и функции КЗ </w:t>
      </w:r>
      <w:r w:rsidR="00FA1D92" w:rsidRPr="007B2AA4">
        <w:t>«</w:t>
      </w:r>
      <w:r w:rsidR="006578EA" w:rsidRPr="007B2AA4">
        <w:t>К</w:t>
      </w:r>
      <w:r w:rsidR="00577614" w:rsidRPr="007B2AA4">
        <w:t>онтроль</w:t>
      </w:r>
      <w:r w:rsidR="006578EA" w:rsidRPr="007B2AA4">
        <w:t xml:space="preserve"> качества</w:t>
      </w:r>
      <w:r w:rsidR="00577614" w:rsidRPr="007B2AA4">
        <w:t xml:space="preserve"> данных</w:t>
      </w:r>
      <w:r w:rsidR="00FA1D92" w:rsidRPr="007B2AA4">
        <w:t>»</w:t>
      </w:r>
      <w:r w:rsidRPr="007B2AA4">
        <w:t xml:space="preserve"> описаны в п</w:t>
      </w:r>
      <w:r w:rsidR="004D420C" w:rsidRPr="007B2AA4">
        <w:t xml:space="preserve">. 3.2 </w:t>
      </w:r>
      <w:r w:rsidRPr="007B2AA4">
        <w:t>настоящего ТЗ;</w:t>
      </w:r>
    </w:p>
    <w:p w:rsidR="00D7683A" w:rsidRPr="007B2AA4" w:rsidRDefault="00D7683A" w:rsidP="002E0C89">
      <w:pPr>
        <w:pStyle w:val="-0"/>
        <w:numPr>
          <w:ilvl w:val="3"/>
          <w:numId w:val="28"/>
        </w:numPr>
        <w:tabs>
          <w:tab w:val="left" w:pos="709"/>
          <w:tab w:val="left" w:pos="993"/>
        </w:tabs>
        <w:ind w:left="0" w:firstLine="708"/>
      </w:pPr>
      <w:r w:rsidRPr="007B2AA4">
        <w:t xml:space="preserve">КЗ </w:t>
      </w:r>
      <w:r w:rsidR="00FA1D92" w:rsidRPr="007B2AA4">
        <w:t>«</w:t>
      </w:r>
      <w:r w:rsidR="000D2D66" w:rsidRPr="007B2AA4">
        <w:t>Статистические характеристики</w:t>
      </w:r>
      <w:r w:rsidR="00FA1D92" w:rsidRPr="007B2AA4">
        <w:t>»</w:t>
      </w:r>
      <w:r w:rsidRPr="007B2AA4">
        <w:t>. В рамках КЗ</w:t>
      </w:r>
      <w:r w:rsidR="00560F9C" w:rsidRPr="007B2AA4">
        <w:t> </w:t>
      </w:r>
      <w:r w:rsidR="00FA1D92" w:rsidRPr="007B2AA4">
        <w:t>«</w:t>
      </w:r>
      <w:r w:rsidR="000D2D66" w:rsidRPr="007B2AA4">
        <w:t>Статистические характеристики</w:t>
      </w:r>
      <w:r w:rsidR="00FA1D92" w:rsidRPr="007B2AA4">
        <w:t>»</w:t>
      </w:r>
      <w:r w:rsidRPr="007B2AA4">
        <w:t xml:space="preserve"> осуществляется </w:t>
      </w:r>
      <w:r w:rsidR="000D2D66" w:rsidRPr="007B2AA4">
        <w:t>расчет статистических характеристик по данным загруженного файла.</w:t>
      </w:r>
      <w:r w:rsidRPr="007B2AA4">
        <w:t xml:space="preserve"> Более подробно задачи и функции КЗ </w:t>
      </w:r>
      <w:r w:rsidR="00367AEA" w:rsidRPr="007B2AA4">
        <w:t>«</w:t>
      </w:r>
      <w:r w:rsidR="00E355A7" w:rsidRPr="007B2AA4">
        <w:t>Статистические характеристики</w:t>
      </w:r>
      <w:r w:rsidR="00367AEA" w:rsidRPr="007B2AA4">
        <w:t>»</w:t>
      </w:r>
      <w:r w:rsidRPr="007B2AA4">
        <w:t xml:space="preserve"> описаны в п</w:t>
      </w:r>
      <w:r w:rsidR="004D420C" w:rsidRPr="007B2AA4">
        <w:t xml:space="preserve">. 3.2 </w:t>
      </w:r>
      <w:r w:rsidRPr="007B2AA4">
        <w:t>настоящего ТЗ;</w:t>
      </w:r>
    </w:p>
    <w:p w:rsidR="00D7683A" w:rsidRPr="007B2AA4" w:rsidRDefault="00D7683A" w:rsidP="002E0C89">
      <w:pPr>
        <w:pStyle w:val="-0"/>
        <w:numPr>
          <w:ilvl w:val="3"/>
          <w:numId w:val="28"/>
        </w:numPr>
        <w:tabs>
          <w:tab w:val="left" w:pos="709"/>
          <w:tab w:val="left" w:pos="993"/>
        </w:tabs>
        <w:ind w:left="0" w:firstLine="708"/>
      </w:pPr>
      <w:r w:rsidRPr="007B2AA4">
        <w:t>КЗ «</w:t>
      </w:r>
      <w:r w:rsidR="004D420C" w:rsidRPr="007B2AA4">
        <w:t>Корреляция</w:t>
      </w:r>
      <w:r w:rsidRPr="007B2AA4">
        <w:t>». В рамках КЗ «</w:t>
      </w:r>
      <w:r w:rsidR="004D420C" w:rsidRPr="007B2AA4">
        <w:t>Корреляция</w:t>
      </w:r>
      <w:r w:rsidRPr="007B2AA4">
        <w:t xml:space="preserve">» выполняются функции </w:t>
      </w:r>
      <w:r w:rsidR="004D420C" w:rsidRPr="007B2AA4">
        <w:t>расчета корреляционной зависимости и соответствующих коэффициентов</w:t>
      </w:r>
      <w:r w:rsidRPr="007B2AA4">
        <w:t>. Более подробно задачи и функции КЗ «</w:t>
      </w:r>
      <w:r w:rsidR="004D420C" w:rsidRPr="007B2AA4">
        <w:t>Корреляция</w:t>
      </w:r>
      <w:r w:rsidRPr="007B2AA4">
        <w:t>»</w:t>
      </w:r>
      <w:r w:rsidR="003B10AE" w:rsidRPr="007B2AA4">
        <w:t xml:space="preserve"> описаны в п</w:t>
      </w:r>
      <w:r w:rsidR="004D420C" w:rsidRPr="007B2AA4">
        <w:t xml:space="preserve">. 3.2 </w:t>
      </w:r>
      <w:r w:rsidR="003B10AE" w:rsidRPr="007B2AA4">
        <w:t>настоящего ТЗ</w:t>
      </w:r>
      <w:r w:rsidR="00C028E8" w:rsidRPr="007B2AA4">
        <w:t>;</w:t>
      </w:r>
    </w:p>
    <w:p w:rsidR="004D420C" w:rsidRPr="007B2AA4" w:rsidRDefault="004D420C" w:rsidP="002E0C89">
      <w:pPr>
        <w:pStyle w:val="-0"/>
        <w:numPr>
          <w:ilvl w:val="3"/>
          <w:numId w:val="28"/>
        </w:numPr>
        <w:tabs>
          <w:tab w:val="left" w:pos="709"/>
          <w:tab w:val="left" w:pos="993"/>
        </w:tabs>
        <w:ind w:left="0" w:firstLine="708"/>
      </w:pPr>
      <w:r w:rsidRPr="007B2AA4">
        <w:t>КЗ «Интерполяция». В рамках КЗ «Интерполяция» выполняются различные методы интерполяции графиков. Более подробно задачи и функции КЗ «Интерполяция» описаны в п. 3.2 настоящего ТЗ;</w:t>
      </w:r>
    </w:p>
    <w:p w:rsidR="00AB21B1" w:rsidRDefault="00AB21B1" w:rsidP="002E0C89">
      <w:pPr>
        <w:pStyle w:val="-0"/>
        <w:numPr>
          <w:ilvl w:val="3"/>
          <w:numId w:val="28"/>
        </w:numPr>
        <w:tabs>
          <w:tab w:val="left" w:pos="709"/>
          <w:tab w:val="left" w:pos="993"/>
        </w:tabs>
        <w:ind w:left="0" w:firstLine="708"/>
      </w:pPr>
      <w:r w:rsidRPr="007B2AA4">
        <w:t>КЗ «</w:t>
      </w:r>
      <w:r w:rsidR="004D420C" w:rsidRPr="007B2AA4">
        <w:t xml:space="preserve">Визуализация </w:t>
      </w:r>
      <w:r w:rsidR="003862CB">
        <w:t>данных</w:t>
      </w:r>
      <w:r w:rsidRPr="007B2AA4">
        <w:t>». В рамках КЗ «</w:t>
      </w:r>
      <w:r w:rsidR="004D420C" w:rsidRPr="007B2AA4">
        <w:t xml:space="preserve">Визуализация </w:t>
      </w:r>
      <w:r w:rsidR="003862CB">
        <w:t>данных</w:t>
      </w:r>
      <w:r w:rsidRPr="007B2AA4">
        <w:t xml:space="preserve">» выполняются функции </w:t>
      </w:r>
      <w:r w:rsidR="004D420C" w:rsidRPr="007B2AA4">
        <w:t xml:space="preserve">отображения результатов обработки данных в виде графиков. </w:t>
      </w:r>
      <w:r w:rsidRPr="007B2AA4">
        <w:t>Более подробно задачи и функции КЗ «</w:t>
      </w:r>
      <w:r w:rsidR="004D420C" w:rsidRPr="007B2AA4">
        <w:t xml:space="preserve">Визуализация </w:t>
      </w:r>
      <w:r w:rsidR="003862CB">
        <w:t>данных</w:t>
      </w:r>
      <w:r w:rsidRPr="007B2AA4">
        <w:t>» описаны в п.</w:t>
      </w:r>
      <w:r w:rsidR="00FC0F2E">
        <w:t>3</w:t>
      </w:r>
      <w:r w:rsidRPr="007B2AA4">
        <w:t>.2 настоящего ТЗ.</w:t>
      </w:r>
    </w:p>
    <w:p w:rsidR="003862CB" w:rsidRPr="007B2AA4" w:rsidRDefault="003862CB" w:rsidP="002E0C89">
      <w:pPr>
        <w:pStyle w:val="-0"/>
        <w:numPr>
          <w:ilvl w:val="3"/>
          <w:numId w:val="28"/>
        </w:numPr>
        <w:tabs>
          <w:tab w:val="left" w:pos="709"/>
          <w:tab w:val="left" w:pos="993"/>
        </w:tabs>
        <w:ind w:left="0" w:firstLine="708"/>
      </w:pPr>
      <w:r w:rsidRPr="007B2AA4">
        <w:t>КЗ «</w:t>
      </w:r>
      <w:r>
        <w:t>Сохранение результатов</w:t>
      </w:r>
      <w:r w:rsidRPr="007B2AA4">
        <w:t>». В рамках КЗ «</w:t>
      </w:r>
      <w:r>
        <w:t>Сохранение результатов</w:t>
      </w:r>
      <w:r w:rsidRPr="007B2AA4">
        <w:t xml:space="preserve">» выполняются функции </w:t>
      </w:r>
      <w:r>
        <w:t>сохранение полученных результатов расчетов в виде числовых значений и в виде визуального представления</w:t>
      </w:r>
      <w:r w:rsidRPr="007B2AA4">
        <w:t>. Более подробно задачи и функции КЗ «</w:t>
      </w:r>
      <w:r>
        <w:t>Сохранение результатов</w:t>
      </w:r>
      <w:r w:rsidRPr="007B2AA4">
        <w:t>» описаны в п.</w:t>
      </w:r>
      <w:r>
        <w:t>3</w:t>
      </w:r>
      <w:r w:rsidRPr="007B2AA4">
        <w:t>.2 настоящего ТЗ.</w:t>
      </w:r>
    </w:p>
    <w:p w:rsidR="00D7683A" w:rsidRPr="007B2AA4" w:rsidRDefault="00D7683A" w:rsidP="007B2AA4">
      <w:pPr>
        <w:spacing w:before="60" w:after="60" w:line="360" w:lineRule="auto"/>
        <w:ind w:left="-391" w:right="-153"/>
        <w:jc w:val="center"/>
        <w:rPr>
          <w:rFonts w:ascii="Arial" w:hAnsi="Arial"/>
          <w:color w:val="000000"/>
          <w:kern w:val="0"/>
          <w:sz w:val="20"/>
          <w:szCs w:val="20"/>
          <w:lang w:val="ru-RU" w:eastAsia="ru-RU"/>
        </w:rPr>
      </w:pPr>
      <w:r w:rsidRPr="007B2AA4">
        <w:rPr>
          <w:color w:val="000000"/>
        </w:rPr>
        <w:br w:type="page"/>
      </w:r>
    </w:p>
    <w:p w:rsidR="00D7683A" w:rsidRPr="007B2AA4" w:rsidRDefault="00D7683A" w:rsidP="007B2AA4">
      <w:pPr>
        <w:pStyle w:val="Iniiaiieoaenonionooiii"/>
        <w:widowControl/>
        <w:spacing w:line="360" w:lineRule="auto"/>
        <w:jc w:val="left"/>
        <w:rPr>
          <w:rFonts w:ascii="Times New Roman" w:hAnsi="Times New Roman"/>
          <w:color w:val="000000"/>
          <w:sz w:val="24"/>
          <w:szCs w:val="24"/>
        </w:rPr>
        <w:sectPr w:rsidR="00D7683A" w:rsidRPr="007B2AA4" w:rsidSect="00765DE8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footnotePr>
            <w:numRestart w:val="eachPage"/>
          </w:footnotePr>
          <w:pgSz w:w="11906" w:h="16838" w:code="9"/>
          <w:pgMar w:top="1383" w:right="567" w:bottom="1077" w:left="1418" w:header="567" w:footer="851" w:gutter="0"/>
          <w:cols w:space="720"/>
          <w:docGrid w:linePitch="326"/>
        </w:sectPr>
      </w:pPr>
    </w:p>
    <w:p w:rsidR="00D7683A" w:rsidRPr="007B2AA4" w:rsidRDefault="00D7683A" w:rsidP="007B2AA4">
      <w:pPr>
        <w:pStyle w:val="Iniiaiieoaenonionooiii"/>
        <w:widowControl/>
        <w:spacing w:line="360" w:lineRule="auto"/>
        <w:ind w:left="-567"/>
        <w:rPr>
          <w:rFonts w:ascii="Times New Roman" w:hAnsi="Times New Roman"/>
          <w:color w:val="000000"/>
          <w:sz w:val="24"/>
          <w:szCs w:val="24"/>
        </w:rPr>
      </w:pPr>
    </w:p>
    <w:p w:rsidR="00D7683A" w:rsidRPr="007B2AA4" w:rsidRDefault="000407CC" w:rsidP="002C70E6">
      <w:pPr>
        <w:pStyle w:val="Iniiaiieoaenonionooiii"/>
        <w:widowControl/>
        <w:spacing w:line="360" w:lineRule="auto"/>
        <w:rPr>
          <w:rFonts w:ascii="Times New Roman" w:hAnsi="Times New Roman"/>
          <w:color w:val="000000"/>
          <w:sz w:val="24"/>
          <w:szCs w:val="24"/>
        </w:rPr>
      </w:pPr>
      <w:r w:rsidRPr="000407CC">
        <w:rPr>
          <w:rFonts w:ascii="Times New Roman" w:hAnsi="Times New Roman"/>
          <w:noProof/>
          <w:sz w:val="24"/>
          <w:szCs w:val="24"/>
        </w:rPr>
        <w:object w:dxaOrig="13920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96pt;height:399pt;mso-width-percent:0;mso-height-percent:0;mso-width-percent:0;mso-height-percent:0" o:ole="">
            <v:imagedata r:id="rId20" o:title=""/>
          </v:shape>
          <o:OLEObject Type="Embed" ProgID="Visio.Drawing.15" ShapeID="_x0000_i1025" DrawAspect="Content" ObjectID="_1632234431" r:id="rId21"/>
        </w:object>
      </w:r>
    </w:p>
    <w:p w:rsidR="00D7683A" w:rsidRPr="007621FA" w:rsidRDefault="000C026F" w:rsidP="007B2AA4">
      <w:pPr>
        <w:spacing w:before="60" w:after="60" w:line="360" w:lineRule="auto"/>
        <w:ind w:left="-391" w:right="-153"/>
        <w:jc w:val="center"/>
        <w:rPr>
          <w:rFonts w:ascii="Arial" w:hAnsi="Arial"/>
          <w:color w:val="000000"/>
          <w:kern w:val="0"/>
          <w:sz w:val="20"/>
          <w:szCs w:val="20"/>
          <w:lang w:val="ru-RU" w:eastAsia="ru-RU"/>
        </w:rPr>
      </w:pPr>
      <w:r w:rsidRPr="007621FA">
        <w:rPr>
          <w:color w:val="000000"/>
          <w:lang w:val="ru-RU"/>
        </w:rPr>
        <w:t xml:space="preserve">Рисунок </w:t>
      </w:r>
      <w:r w:rsidR="002C70E6" w:rsidRPr="007621FA">
        <w:rPr>
          <w:color w:val="000000"/>
          <w:lang w:val="ru-RU"/>
        </w:rPr>
        <w:t>1</w:t>
      </w:r>
      <w:r w:rsidR="006438ED" w:rsidRPr="007621FA">
        <w:rPr>
          <w:color w:val="000000"/>
          <w:lang w:val="ru-RU"/>
        </w:rPr>
        <w:t xml:space="preserve"> – Схема функциональной структуры </w:t>
      </w:r>
      <w:r w:rsidR="007621FA">
        <w:rPr>
          <w:color w:val="000000"/>
          <w:lang w:val="ru-RU"/>
        </w:rPr>
        <w:t>САД</w:t>
      </w:r>
      <w:r w:rsidR="00D7683A" w:rsidRPr="007621FA">
        <w:rPr>
          <w:color w:val="000000"/>
        </w:rPr>
        <w:br w:type="page"/>
      </w:r>
      <w:bookmarkStart w:id="78" w:name="_GoBack"/>
      <w:bookmarkEnd w:id="78"/>
    </w:p>
    <w:p w:rsidR="00D7683A" w:rsidRPr="007B2AA4" w:rsidRDefault="00D7683A" w:rsidP="007B2AA4">
      <w:pPr>
        <w:pStyle w:val="Iniiaiieoaenonionooiii"/>
        <w:widowControl/>
        <w:spacing w:line="360" w:lineRule="auto"/>
        <w:ind w:left="1429"/>
        <w:jc w:val="left"/>
        <w:rPr>
          <w:color w:val="000000"/>
        </w:rPr>
        <w:sectPr w:rsidR="00D7683A" w:rsidRPr="007B2AA4" w:rsidSect="00765DE8">
          <w:footnotePr>
            <w:numRestart w:val="eachPage"/>
          </w:footnotePr>
          <w:pgSz w:w="16838" w:h="11906" w:orient="landscape" w:code="9"/>
          <w:pgMar w:top="1134" w:right="567" w:bottom="851" w:left="1418" w:header="567" w:footer="851" w:gutter="0"/>
          <w:cols w:space="720"/>
          <w:docGrid w:linePitch="326"/>
        </w:sectPr>
      </w:pPr>
    </w:p>
    <w:p w:rsidR="00D7683A" w:rsidRPr="007B2AA4" w:rsidRDefault="00D7683A" w:rsidP="002E0C89">
      <w:pPr>
        <w:pStyle w:val="30"/>
        <w:numPr>
          <w:ilvl w:val="0"/>
          <w:numId w:val="25"/>
        </w:numPr>
        <w:tabs>
          <w:tab w:val="left" w:pos="1134"/>
        </w:tabs>
        <w:spacing w:before="0"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79" w:name="_Toc450058414"/>
      <w:bookmarkStart w:id="80" w:name="_Toc447902467"/>
      <w:bookmarkStart w:id="81" w:name="_Toc447902544"/>
      <w:bookmarkStart w:id="82" w:name="_Toc447902468"/>
      <w:bookmarkStart w:id="83" w:name="_Toc447902545"/>
      <w:bookmarkStart w:id="84" w:name="_Toc447902469"/>
      <w:bookmarkStart w:id="85" w:name="_Toc447902546"/>
      <w:bookmarkStart w:id="86" w:name="_Toc447902470"/>
      <w:bookmarkStart w:id="87" w:name="_Toc447902547"/>
      <w:bookmarkStart w:id="88" w:name="_Toc447902471"/>
      <w:bookmarkStart w:id="89" w:name="_Toc447902548"/>
      <w:bookmarkStart w:id="90" w:name="_Toc450058417"/>
      <w:bookmarkStart w:id="91" w:name="_Toc450058418"/>
      <w:bookmarkStart w:id="92" w:name="_Toc448453112"/>
      <w:bookmarkStart w:id="93" w:name="_Toc448453113"/>
      <w:bookmarkStart w:id="94" w:name="_Toc470244086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lastRenderedPageBreak/>
        <w:t>Требования к режимам функционирования</w:t>
      </w:r>
      <w:bookmarkEnd w:id="94"/>
    </w:p>
    <w:p w:rsidR="00D7683A" w:rsidRPr="007B2AA4" w:rsidRDefault="007842E4" w:rsidP="007B2AA4">
      <w:pPr>
        <w:pStyle w:val="3"/>
        <w:numPr>
          <w:ilvl w:val="0"/>
          <w:numId w:val="0"/>
        </w:numPr>
        <w:spacing w:before="0" w:after="0"/>
        <w:ind w:firstLine="709"/>
        <w:rPr>
          <w:szCs w:val="24"/>
        </w:rPr>
      </w:pPr>
      <w:r>
        <w:rPr>
          <w:szCs w:val="24"/>
        </w:rPr>
        <w:t>САД</w:t>
      </w:r>
      <w:r w:rsidR="00D7683A" w:rsidRPr="007B2AA4">
        <w:rPr>
          <w:szCs w:val="24"/>
        </w:rPr>
        <w:t xml:space="preserve"> должна функционировать в штатном режиме и </w:t>
      </w:r>
      <w:r w:rsidR="00B24A4F" w:rsidRPr="007B2AA4">
        <w:rPr>
          <w:szCs w:val="24"/>
        </w:rPr>
        <w:t xml:space="preserve">в </w:t>
      </w:r>
      <w:r w:rsidR="00D7683A" w:rsidRPr="007B2AA4">
        <w:rPr>
          <w:szCs w:val="24"/>
        </w:rPr>
        <w:t xml:space="preserve">режиме восстановления после сбоев. </w:t>
      </w:r>
    </w:p>
    <w:p w:rsidR="00D7683A" w:rsidRPr="007B2AA4" w:rsidRDefault="00D7683A" w:rsidP="002E0C89">
      <w:pPr>
        <w:pStyle w:val="-0"/>
        <w:numPr>
          <w:ilvl w:val="3"/>
          <w:numId w:val="29"/>
        </w:numPr>
        <w:tabs>
          <w:tab w:val="left" w:pos="709"/>
          <w:tab w:val="left" w:pos="993"/>
        </w:tabs>
        <w:ind w:left="0" w:firstLine="708"/>
      </w:pPr>
      <w:r w:rsidRPr="007B2AA4">
        <w:t xml:space="preserve">Штатный режим работы должен являться основным режимом, при котором </w:t>
      </w:r>
      <w:r w:rsidR="007842E4">
        <w:t>САД</w:t>
      </w:r>
      <w:r w:rsidRPr="007B2AA4">
        <w:t xml:space="preserve"> должна обеспечивать доступ к данным, а также обеспечивать выполнение всех функций, заявленных в разделе </w:t>
      </w:r>
      <w:r w:rsidR="00FD01AE">
        <w:t>3</w:t>
      </w:r>
      <w:r w:rsidRPr="007B2AA4">
        <w:t>.2 круглосуточно.</w:t>
      </w:r>
    </w:p>
    <w:p w:rsidR="00D7683A" w:rsidRPr="007B2AA4" w:rsidRDefault="00D7683A" w:rsidP="002E0C89">
      <w:pPr>
        <w:pStyle w:val="-0"/>
        <w:numPr>
          <w:ilvl w:val="3"/>
          <w:numId w:val="29"/>
        </w:numPr>
        <w:tabs>
          <w:tab w:val="left" w:pos="709"/>
          <w:tab w:val="left" w:pos="993"/>
        </w:tabs>
        <w:ind w:left="0" w:firstLine="708"/>
      </w:pPr>
      <w:r w:rsidRPr="007B2AA4">
        <w:t>Устранение нештатных ситуаций, препятствующих работоспособности. В режиме восстановления после сбоев должно осуществляться восстановление работоспособности </w:t>
      </w:r>
      <w:r w:rsidR="007842E4">
        <w:t>САД</w:t>
      </w:r>
      <w:r w:rsidRPr="007B2AA4">
        <w:t xml:space="preserve">. Время восстановления </w:t>
      </w:r>
      <w:r w:rsidR="003668A0" w:rsidRPr="007B2AA4">
        <w:t xml:space="preserve">работоспособности </w:t>
      </w:r>
      <w:r w:rsidRPr="007B2AA4">
        <w:t>не до</w:t>
      </w:r>
      <w:r w:rsidR="00577614" w:rsidRPr="007B2AA4">
        <w:t>лжно превышать 24 часа</w:t>
      </w:r>
      <w:r w:rsidRPr="007B2AA4">
        <w:t>.</w:t>
      </w:r>
    </w:p>
    <w:p w:rsidR="00BB02E2" w:rsidRPr="007B2AA4" w:rsidRDefault="00BB02E2" w:rsidP="002E0C89">
      <w:pPr>
        <w:pStyle w:val="-0"/>
        <w:numPr>
          <w:ilvl w:val="3"/>
          <w:numId w:val="29"/>
        </w:numPr>
        <w:tabs>
          <w:tab w:val="left" w:pos="709"/>
          <w:tab w:val="left" w:pos="993"/>
        </w:tabs>
        <w:ind w:left="0" w:firstLine="708"/>
      </w:pPr>
      <w:r w:rsidRPr="007B2AA4">
        <w:t>Допустимая частота сбоев (количество) в месяц</w:t>
      </w:r>
      <w:r w:rsidR="0025291F" w:rsidRPr="007B2AA4">
        <w:t xml:space="preserve"> </w:t>
      </w:r>
      <w:r w:rsidRPr="007B2AA4">
        <w:t>- 3.</w:t>
      </w:r>
    </w:p>
    <w:p w:rsidR="00BB02E2" w:rsidRPr="007B2AA4" w:rsidRDefault="00BB02E2" w:rsidP="002E0C89">
      <w:pPr>
        <w:pStyle w:val="-0"/>
        <w:numPr>
          <w:ilvl w:val="3"/>
          <w:numId w:val="29"/>
        </w:numPr>
        <w:tabs>
          <w:tab w:val="left" w:pos="709"/>
          <w:tab w:val="left" w:pos="993"/>
        </w:tabs>
        <w:ind w:left="0" w:firstLine="708"/>
      </w:pPr>
      <w:r w:rsidRPr="007B2AA4">
        <w:t>Максимальное время плановой недоступности в месяц (часов) – 8 часов.</w:t>
      </w:r>
    </w:p>
    <w:p w:rsidR="00D7683A" w:rsidRPr="007B2AA4" w:rsidRDefault="0025291F" w:rsidP="002E0C89">
      <w:pPr>
        <w:pStyle w:val="30"/>
        <w:numPr>
          <w:ilvl w:val="0"/>
          <w:numId w:val="25"/>
        </w:numPr>
        <w:tabs>
          <w:tab w:val="left" w:pos="1134"/>
        </w:tabs>
        <w:spacing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95" w:name="_Toc450058420"/>
      <w:bookmarkStart w:id="96" w:name="_Toc450081713"/>
      <w:bookmarkStart w:id="97" w:name="_Toc450082085"/>
      <w:bookmarkStart w:id="98" w:name="_Toc450083415"/>
      <w:bookmarkStart w:id="99" w:name="_Toc450083762"/>
      <w:bookmarkStart w:id="100" w:name="_Toc450058421"/>
      <w:bookmarkStart w:id="101" w:name="_Toc450081714"/>
      <w:bookmarkStart w:id="102" w:name="_Toc450082086"/>
      <w:bookmarkStart w:id="103" w:name="_Toc450083416"/>
      <w:bookmarkStart w:id="104" w:name="_Toc450083763"/>
      <w:bookmarkStart w:id="105" w:name="_Toc447034049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</w:t>
      </w:r>
      <w:bookmarkStart w:id="106" w:name="_Toc470244087"/>
      <w:r w:rsidR="00D7683A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Требования к показателям назначения</w:t>
      </w:r>
      <w:bookmarkEnd w:id="106"/>
    </w:p>
    <w:p w:rsidR="00D7683A" w:rsidRPr="007B2AA4" w:rsidRDefault="00D7683A" w:rsidP="007B2AA4">
      <w:pPr>
        <w:pStyle w:val="3"/>
        <w:numPr>
          <w:ilvl w:val="0"/>
          <w:numId w:val="0"/>
        </w:numPr>
        <w:spacing w:before="0" w:after="0"/>
        <w:ind w:left="709"/>
        <w:rPr>
          <w:lang w:eastAsia="en-US"/>
        </w:rPr>
      </w:pPr>
      <w:r w:rsidRPr="007B2AA4">
        <w:rPr>
          <w:szCs w:val="24"/>
        </w:rPr>
        <w:t xml:space="preserve">Требования к показателям назначения приведены </w:t>
      </w:r>
      <w:r w:rsidR="00305F76" w:rsidRPr="007B2AA4">
        <w:rPr>
          <w:szCs w:val="24"/>
        </w:rPr>
        <w:t>в Таблице 1.</w:t>
      </w:r>
    </w:p>
    <w:tbl>
      <w:tblPr>
        <w:tblW w:w="9923" w:type="dxa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808"/>
        <w:gridCol w:w="3115"/>
      </w:tblGrid>
      <w:tr w:rsidR="00D7683A" w:rsidRPr="007B2AA4" w:rsidTr="00F5223D">
        <w:trPr>
          <w:tblHeader/>
        </w:trPr>
        <w:tc>
          <w:tcPr>
            <w:tcW w:w="9923" w:type="dxa"/>
            <w:gridSpan w:val="2"/>
            <w:tcBorders>
              <w:top w:val="nil"/>
              <w:left w:val="nil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7683A" w:rsidRPr="007B2AA4" w:rsidRDefault="00D7683A" w:rsidP="007B2AA4">
            <w:pPr>
              <w:pStyle w:val="afb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2AA4">
              <w:rPr>
                <w:rFonts w:ascii="Times New Roman" w:hAnsi="Times New Roman"/>
                <w:b w:val="0"/>
                <w:sz w:val="24"/>
                <w:szCs w:val="24"/>
              </w:rPr>
              <w:t>Таблица</w:t>
            </w:r>
            <w:r w:rsidR="00432E44" w:rsidRPr="007B2AA4"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r w:rsidRPr="007B2AA4">
              <w:rPr>
                <w:b w:val="0"/>
                <w:bCs w:val="0"/>
              </w:rPr>
              <w:fldChar w:fldCharType="begin"/>
            </w:r>
            <w:r w:rsidRPr="007B2AA4">
              <w:rPr>
                <w:rFonts w:ascii="Times New Roman" w:hAnsi="Times New Roman"/>
                <w:b w:val="0"/>
                <w:sz w:val="24"/>
                <w:szCs w:val="24"/>
              </w:rPr>
              <w:instrText xml:space="preserve"> SEQ Таблица_ \* ARABIC </w:instrText>
            </w:r>
            <w:r w:rsidRPr="007B2AA4">
              <w:rPr>
                <w:b w:val="0"/>
                <w:bCs w:val="0"/>
              </w:rPr>
              <w:fldChar w:fldCharType="separate"/>
            </w:r>
            <w:r w:rsidR="00B65B56" w:rsidRPr="007B2AA4">
              <w:rPr>
                <w:rFonts w:ascii="Times New Roman" w:hAnsi="Times New Roman"/>
                <w:b w:val="0"/>
                <w:noProof/>
                <w:sz w:val="24"/>
                <w:szCs w:val="24"/>
              </w:rPr>
              <w:t>1</w:t>
            </w:r>
            <w:r w:rsidRPr="007B2AA4">
              <w:rPr>
                <w:b w:val="0"/>
                <w:bCs w:val="0"/>
              </w:rPr>
              <w:fldChar w:fldCharType="end"/>
            </w:r>
            <w:r w:rsidR="00F84C0B" w:rsidRPr="007B2AA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</w:t>
            </w:r>
            <w:r w:rsidR="00432E44" w:rsidRPr="007B2AA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B2AA4">
              <w:rPr>
                <w:rFonts w:ascii="Times New Roman" w:hAnsi="Times New Roman"/>
                <w:b w:val="0"/>
                <w:sz w:val="24"/>
                <w:szCs w:val="24"/>
              </w:rPr>
              <w:t xml:space="preserve">Показатели назначения </w:t>
            </w:r>
            <w:r w:rsidR="007842E4">
              <w:rPr>
                <w:rFonts w:ascii="Times New Roman" w:hAnsi="Times New Roman"/>
                <w:b w:val="0"/>
                <w:sz w:val="24"/>
                <w:szCs w:val="24"/>
              </w:rPr>
              <w:t>САД</w:t>
            </w:r>
          </w:p>
        </w:tc>
      </w:tr>
      <w:tr w:rsidR="00D7683A" w:rsidRPr="007B2AA4" w:rsidTr="00F5223D">
        <w:trPr>
          <w:tblHeader/>
        </w:trPr>
        <w:tc>
          <w:tcPr>
            <w:tcW w:w="68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7683A" w:rsidRPr="007B2AA4" w:rsidRDefault="00D7683A" w:rsidP="007B2AA4">
            <w:pPr>
              <w:pStyle w:val="af"/>
              <w:jc w:val="center"/>
              <w:rPr>
                <w:rFonts w:ascii="Times New Roman" w:hAnsi="Times New Roman" w:cs="Times New Roman"/>
                <w:b/>
                <w:lang w:val="ru-RU"/>
              </w:rPr>
            </w:pPr>
            <w:r w:rsidRPr="007B2AA4">
              <w:rPr>
                <w:rFonts w:ascii="Times New Roman" w:hAnsi="Times New Roman" w:cs="Times New Roman"/>
                <w:b/>
                <w:lang w:val="ru-RU"/>
              </w:rPr>
              <w:t>Показатель</w:t>
            </w:r>
          </w:p>
        </w:tc>
        <w:tc>
          <w:tcPr>
            <w:tcW w:w="31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7683A" w:rsidRPr="007B2AA4" w:rsidRDefault="00D7683A" w:rsidP="007B2AA4">
            <w:pPr>
              <w:pStyle w:val="af"/>
              <w:jc w:val="center"/>
              <w:rPr>
                <w:rFonts w:ascii="Times New Roman" w:hAnsi="Times New Roman" w:cs="Times New Roman"/>
                <w:b/>
                <w:lang w:val="ru-RU"/>
              </w:rPr>
            </w:pPr>
            <w:r w:rsidRPr="007B2AA4">
              <w:rPr>
                <w:rFonts w:ascii="Times New Roman" w:hAnsi="Times New Roman" w:cs="Times New Roman"/>
                <w:b/>
                <w:lang w:val="ru-RU"/>
              </w:rPr>
              <w:t>Значение</w:t>
            </w:r>
          </w:p>
        </w:tc>
      </w:tr>
      <w:tr w:rsidR="00D7683A" w:rsidRPr="007B2AA4" w:rsidTr="00F5223D">
        <w:trPr>
          <w:cantSplit/>
        </w:trPr>
        <w:tc>
          <w:tcPr>
            <w:tcW w:w="68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7683A" w:rsidRPr="007B2AA4" w:rsidRDefault="00D7683A" w:rsidP="007B2AA4">
            <w:pPr>
              <w:pStyle w:val="af"/>
              <w:ind w:left="0"/>
              <w:rPr>
                <w:rFonts w:ascii="Times New Roman" w:hAnsi="Times New Roman" w:cs="Times New Roman"/>
                <w:shd w:val="clear" w:color="auto" w:fill="FFFF00"/>
                <w:lang w:val="ru-RU"/>
              </w:rPr>
            </w:pPr>
            <w:r w:rsidRPr="007B2AA4">
              <w:rPr>
                <w:rFonts w:ascii="Times New Roman" w:hAnsi="Times New Roman" w:cs="Times New Roman"/>
                <w:lang w:val="ru-RU"/>
              </w:rPr>
              <w:t>Штатный режим работы</w:t>
            </w:r>
          </w:p>
        </w:tc>
        <w:tc>
          <w:tcPr>
            <w:tcW w:w="31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683A" w:rsidRPr="007B2AA4" w:rsidRDefault="00D7683A" w:rsidP="007B2AA4">
            <w:pPr>
              <w:pStyle w:val="af"/>
              <w:ind w:left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7B2AA4">
              <w:rPr>
                <w:rFonts w:ascii="Times New Roman" w:hAnsi="Times New Roman" w:cs="Times New Roman"/>
                <w:lang w:val="ru-RU"/>
              </w:rPr>
              <w:t xml:space="preserve">Система функционирует в режиме </w:t>
            </w:r>
            <w:r w:rsidR="0025291F" w:rsidRPr="007B2AA4">
              <w:rPr>
                <w:rFonts w:ascii="Times New Roman" w:hAnsi="Times New Roman" w:cs="Times New Roman"/>
                <w:lang w:val="ru-RU"/>
              </w:rPr>
              <w:t>круглосуточно</w:t>
            </w:r>
          </w:p>
        </w:tc>
      </w:tr>
      <w:tr w:rsidR="00D7683A" w:rsidRPr="007B2AA4" w:rsidTr="00F5223D">
        <w:trPr>
          <w:cantSplit/>
        </w:trPr>
        <w:tc>
          <w:tcPr>
            <w:tcW w:w="68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7683A" w:rsidRPr="00E355A7" w:rsidRDefault="00D7683A" w:rsidP="007B2AA4">
            <w:pPr>
              <w:pStyle w:val="af"/>
              <w:ind w:left="0"/>
              <w:rPr>
                <w:rFonts w:ascii="Times New Roman" w:hAnsi="Times New Roman" w:cs="Times New Roman"/>
                <w:lang w:val="ru-RU"/>
              </w:rPr>
            </w:pPr>
            <w:r w:rsidRPr="00E355A7">
              <w:rPr>
                <w:rFonts w:ascii="Times New Roman" w:hAnsi="Times New Roman" w:cs="Times New Roman"/>
                <w:lang w:val="ru-RU"/>
              </w:rPr>
              <w:t>Количество одновременно работающих пользователей</w:t>
            </w:r>
          </w:p>
        </w:tc>
        <w:tc>
          <w:tcPr>
            <w:tcW w:w="31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683A" w:rsidRPr="007B2AA4" w:rsidRDefault="00A145B4" w:rsidP="007B2AA4">
            <w:pPr>
              <w:pStyle w:val="af"/>
              <w:ind w:left="0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7B2AA4">
              <w:rPr>
                <w:rFonts w:ascii="Times New Roman" w:hAnsi="Times New Roman" w:cs="Times New Roman"/>
                <w:lang w:val="ru-RU"/>
              </w:rPr>
              <w:t>30</w:t>
            </w:r>
          </w:p>
        </w:tc>
      </w:tr>
    </w:tbl>
    <w:p w:rsidR="00D7683A" w:rsidRPr="007B2AA4" w:rsidRDefault="0025291F" w:rsidP="002E0C89">
      <w:pPr>
        <w:pStyle w:val="30"/>
        <w:numPr>
          <w:ilvl w:val="0"/>
          <w:numId w:val="25"/>
        </w:numPr>
        <w:tabs>
          <w:tab w:val="left" w:pos="1134"/>
        </w:tabs>
        <w:spacing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107" w:name="_Toc445826581"/>
      <w:bookmarkStart w:id="108" w:name="_Toc445826771"/>
      <w:bookmarkStart w:id="109" w:name="_Toc445899923"/>
      <w:bookmarkStart w:id="110" w:name="_Toc445826582"/>
      <w:bookmarkStart w:id="111" w:name="_Toc445826772"/>
      <w:bookmarkStart w:id="112" w:name="_Toc445899924"/>
      <w:bookmarkStart w:id="113" w:name="_Toc445826583"/>
      <w:bookmarkStart w:id="114" w:name="_Toc445826773"/>
      <w:bookmarkStart w:id="115" w:name="_Toc445899925"/>
      <w:bookmarkStart w:id="116" w:name="_Toc445826584"/>
      <w:bookmarkStart w:id="117" w:name="_Toc445826774"/>
      <w:bookmarkStart w:id="118" w:name="_Toc445899926"/>
      <w:bookmarkStart w:id="119" w:name="_Toc445826585"/>
      <w:bookmarkStart w:id="120" w:name="_Toc445826775"/>
      <w:bookmarkStart w:id="121" w:name="_Toc445899927"/>
      <w:bookmarkStart w:id="122" w:name="_Toc445911922"/>
      <w:bookmarkStart w:id="123" w:name="_Toc445911978"/>
      <w:bookmarkStart w:id="124" w:name="_Toc445912028"/>
      <w:bookmarkStart w:id="125" w:name="_Toc445813869"/>
      <w:bookmarkStart w:id="126" w:name="_Toc445826586"/>
      <w:bookmarkStart w:id="127" w:name="_Toc445826776"/>
      <w:bookmarkStart w:id="128" w:name="_Toc445899928"/>
      <w:bookmarkStart w:id="129" w:name="_Toc445911923"/>
      <w:bookmarkStart w:id="130" w:name="_Toc445911979"/>
      <w:bookmarkStart w:id="131" w:name="_Toc445912029"/>
      <w:bookmarkStart w:id="132" w:name="_Toc445813873"/>
      <w:bookmarkStart w:id="133" w:name="_Toc445826590"/>
      <w:bookmarkStart w:id="134" w:name="_Toc445826780"/>
      <w:bookmarkStart w:id="135" w:name="_Toc445899932"/>
      <w:bookmarkStart w:id="136" w:name="_Toc445911927"/>
      <w:bookmarkStart w:id="137" w:name="_Toc445911983"/>
      <w:bookmarkStart w:id="138" w:name="_Toc445912033"/>
      <w:bookmarkStart w:id="139" w:name="_Toc447034050"/>
      <w:bookmarkEnd w:id="105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</w:t>
      </w:r>
      <w:bookmarkStart w:id="140" w:name="_Toc470244088"/>
      <w:r w:rsidR="00D7683A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Требования к численности и квалификации персонала</w:t>
      </w:r>
      <w:bookmarkEnd w:id="139"/>
      <w:bookmarkEnd w:id="140"/>
    </w:p>
    <w:p w:rsidR="00577614" w:rsidRPr="00E355A7" w:rsidRDefault="00D7683A" w:rsidP="007B2AA4">
      <w:pPr>
        <w:pStyle w:val="3"/>
        <w:numPr>
          <w:ilvl w:val="0"/>
          <w:numId w:val="0"/>
        </w:numPr>
        <w:spacing w:before="0" w:after="0"/>
        <w:ind w:firstLine="709"/>
        <w:rPr>
          <w:szCs w:val="24"/>
        </w:rPr>
      </w:pPr>
      <w:r w:rsidRPr="00E355A7">
        <w:rPr>
          <w:szCs w:val="24"/>
        </w:rPr>
        <w:t xml:space="preserve">В рамках </w:t>
      </w:r>
      <w:r w:rsidR="007842E4">
        <w:rPr>
          <w:szCs w:val="24"/>
        </w:rPr>
        <w:t>САД</w:t>
      </w:r>
      <w:r w:rsidRPr="00E355A7">
        <w:rPr>
          <w:szCs w:val="24"/>
        </w:rPr>
        <w:t xml:space="preserve"> должн</w:t>
      </w:r>
      <w:r w:rsidR="000D2D66" w:rsidRPr="00E355A7">
        <w:rPr>
          <w:szCs w:val="24"/>
        </w:rPr>
        <w:t>а</w:t>
      </w:r>
      <w:r w:rsidRPr="00E355A7">
        <w:rPr>
          <w:szCs w:val="24"/>
        </w:rPr>
        <w:t xml:space="preserve"> быть определен</w:t>
      </w:r>
      <w:r w:rsidR="000D2D66" w:rsidRPr="00E355A7">
        <w:rPr>
          <w:szCs w:val="24"/>
        </w:rPr>
        <w:t>а</w:t>
      </w:r>
      <w:r w:rsidRPr="00E355A7">
        <w:rPr>
          <w:szCs w:val="24"/>
        </w:rPr>
        <w:t xml:space="preserve"> </w:t>
      </w:r>
      <w:r w:rsidR="00510B32" w:rsidRPr="00E355A7">
        <w:rPr>
          <w:szCs w:val="24"/>
        </w:rPr>
        <w:t>роль</w:t>
      </w:r>
      <w:r w:rsidRPr="00E355A7">
        <w:rPr>
          <w:szCs w:val="24"/>
        </w:rPr>
        <w:t xml:space="preserve"> </w:t>
      </w:r>
      <w:r w:rsidR="00510B32" w:rsidRPr="00E355A7">
        <w:rPr>
          <w:szCs w:val="24"/>
        </w:rPr>
        <w:t>«Пользователь системы».</w:t>
      </w:r>
    </w:p>
    <w:p w:rsidR="00D7683A" w:rsidRPr="00E355A7" w:rsidRDefault="00D7683A" w:rsidP="002E0C89">
      <w:pPr>
        <w:pStyle w:val="-0"/>
        <w:numPr>
          <w:ilvl w:val="3"/>
          <w:numId w:val="30"/>
        </w:numPr>
        <w:tabs>
          <w:tab w:val="left" w:pos="709"/>
          <w:tab w:val="left" w:pos="993"/>
        </w:tabs>
        <w:ind w:left="0" w:firstLine="709"/>
      </w:pPr>
      <w:r w:rsidRPr="00E355A7">
        <w:t xml:space="preserve">Квалификация </w:t>
      </w:r>
      <w:r w:rsidR="00B4150F" w:rsidRPr="00E355A7">
        <w:t>«</w:t>
      </w:r>
      <w:r w:rsidR="00510B32" w:rsidRPr="00E355A7">
        <w:t>Пользователь системы</w:t>
      </w:r>
      <w:r w:rsidR="00B4150F" w:rsidRPr="00E355A7">
        <w:t>»</w:t>
      </w:r>
      <w:r w:rsidR="00432E44" w:rsidRPr="00E355A7">
        <w:t xml:space="preserve"> </w:t>
      </w:r>
      <w:r w:rsidRPr="00E355A7">
        <w:t>должна позволять выполнять следующие функции:</w:t>
      </w:r>
    </w:p>
    <w:p w:rsidR="00FC0F2E" w:rsidRPr="00E355A7" w:rsidRDefault="00E355A7" w:rsidP="002E0C89">
      <w:pPr>
        <w:pStyle w:val="-0"/>
        <w:numPr>
          <w:ilvl w:val="0"/>
          <w:numId w:val="41"/>
        </w:numPr>
        <w:tabs>
          <w:tab w:val="left" w:pos="709"/>
          <w:tab w:val="left" w:pos="993"/>
        </w:tabs>
        <w:ind w:left="0" w:firstLine="709"/>
      </w:pPr>
      <w:r w:rsidRPr="00E355A7">
        <w:t>загрузку</w:t>
      </w:r>
      <w:r w:rsidR="00FC0F2E" w:rsidRPr="00E355A7">
        <w:t xml:space="preserve"> файлов с данными;</w:t>
      </w:r>
    </w:p>
    <w:p w:rsidR="00FC0F2E" w:rsidRPr="00E355A7" w:rsidRDefault="00FC0F2E" w:rsidP="002E0C89">
      <w:pPr>
        <w:pStyle w:val="-0"/>
        <w:numPr>
          <w:ilvl w:val="0"/>
          <w:numId w:val="41"/>
        </w:numPr>
        <w:tabs>
          <w:tab w:val="left" w:pos="709"/>
          <w:tab w:val="left" w:pos="993"/>
        </w:tabs>
        <w:ind w:left="0" w:firstLine="709"/>
      </w:pPr>
      <w:r w:rsidRPr="00E355A7">
        <w:t>обеспечение функционирования программных средств в штатном режиме</w:t>
      </w:r>
      <w:r w:rsidR="00E355A7" w:rsidRPr="00E355A7">
        <w:t>;</w:t>
      </w:r>
    </w:p>
    <w:p w:rsidR="00FC0F2E" w:rsidRPr="00E355A7" w:rsidRDefault="00FC0F2E" w:rsidP="002E0C89">
      <w:pPr>
        <w:pStyle w:val="-0"/>
        <w:numPr>
          <w:ilvl w:val="0"/>
          <w:numId w:val="41"/>
        </w:numPr>
        <w:tabs>
          <w:tab w:val="left" w:pos="709"/>
          <w:tab w:val="left" w:pos="993"/>
        </w:tabs>
        <w:ind w:left="0" w:firstLine="709"/>
      </w:pPr>
      <w:r w:rsidRPr="00E355A7">
        <w:t xml:space="preserve">расчет статистических характеристик по данным </w:t>
      </w:r>
      <w:r w:rsidR="00E355A7" w:rsidRPr="00E355A7">
        <w:t>загруженного</w:t>
      </w:r>
      <w:r w:rsidRPr="00E355A7">
        <w:t xml:space="preserve"> файла</w:t>
      </w:r>
      <w:r w:rsidR="00E355A7" w:rsidRPr="00E355A7">
        <w:t>;</w:t>
      </w:r>
    </w:p>
    <w:p w:rsidR="00FC0F2E" w:rsidRPr="00E355A7" w:rsidRDefault="00E355A7" w:rsidP="002E0C89">
      <w:pPr>
        <w:pStyle w:val="-0"/>
        <w:numPr>
          <w:ilvl w:val="0"/>
          <w:numId w:val="41"/>
        </w:numPr>
        <w:tabs>
          <w:tab w:val="left" w:pos="709"/>
          <w:tab w:val="left" w:pos="993"/>
        </w:tabs>
        <w:ind w:left="0" w:firstLine="709"/>
      </w:pPr>
      <w:r w:rsidRPr="00E355A7">
        <w:t>проверку статистических гипотез на основе выборки значений из по данных загруженного файла;</w:t>
      </w:r>
    </w:p>
    <w:p w:rsidR="00E355A7" w:rsidRPr="00E355A7" w:rsidRDefault="00FD01AE" w:rsidP="002E0C89">
      <w:pPr>
        <w:pStyle w:val="-0"/>
        <w:numPr>
          <w:ilvl w:val="0"/>
          <w:numId w:val="41"/>
        </w:numPr>
        <w:tabs>
          <w:tab w:val="left" w:pos="709"/>
          <w:tab w:val="left" w:pos="993"/>
        </w:tabs>
        <w:ind w:left="0" w:firstLine="709"/>
      </w:pPr>
      <w:r>
        <w:t xml:space="preserve">проводить </w:t>
      </w:r>
      <w:r w:rsidR="00E355A7" w:rsidRPr="00E355A7">
        <w:t>статистический анализ по данным загруженного файла.</w:t>
      </w:r>
    </w:p>
    <w:p w:rsidR="00D7683A" w:rsidRPr="007B2AA4" w:rsidRDefault="00D7683A" w:rsidP="002E0C89">
      <w:pPr>
        <w:pStyle w:val="-0"/>
        <w:numPr>
          <w:ilvl w:val="3"/>
          <w:numId w:val="30"/>
        </w:numPr>
        <w:tabs>
          <w:tab w:val="left" w:pos="709"/>
          <w:tab w:val="left" w:pos="993"/>
        </w:tabs>
        <w:ind w:left="0" w:firstLine="709"/>
      </w:pPr>
      <w:r w:rsidRPr="007B2AA4">
        <w:t xml:space="preserve">Общим требованием к </w:t>
      </w:r>
      <w:r w:rsidR="00F771C6" w:rsidRPr="007B2AA4">
        <w:t xml:space="preserve">пользователям </w:t>
      </w:r>
      <w:r w:rsidR="007842E4">
        <w:t>САД</w:t>
      </w:r>
      <w:r w:rsidR="00535E88" w:rsidRPr="007B2AA4">
        <w:t>,</w:t>
      </w:r>
      <w:r w:rsidRPr="007B2AA4">
        <w:t xml:space="preserve"> является знание эксплуатационной документации </w:t>
      </w:r>
      <w:r w:rsidR="00E355A7">
        <w:t>по</w:t>
      </w:r>
      <w:r w:rsidRPr="007B2AA4">
        <w:t xml:space="preserve"> </w:t>
      </w:r>
      <w:r w:rsidR="007842E4">
        <w:t>САД</w:t>
      </w:r>
      <w:r w:rsidR="00510B32" w:rsidRPr="007B2AA4">
        <w:t xml:space="preserve">. </w:t>
      </w:r>
    </w:p>
    <w:p w:rsidR="00D7683A" w:rsidRPr="007B2AA4" w:rsidRDefault="00D7683A" w:rsidP="002E0C89">
      <w:pPr>
        <w:pStyle w:val="30"/>
        <w:numPr>
          <w:ilvl w:val="0"/>
          <w:numId w:val="25"/>
        </w:numPr>
        <w:tabs>
          <w:tab w:val="left" w:pos="1134"/>
        </w:tabs>
        <w:spacing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141" w:name="_Toc450058424"/>
      <w:bookmarkStart w:id="142" w:name="_Toc450081717"/>
      <w:bookmarkStart w:id="143" w:name="_Toc450082089"/>
      <w:bookmarkStart w:id="144" w:name="_Toc450083419"/>
      <w:bookmarkStart w:id="145" w:name="_Toc450083766"/>
      <w:bookmarkStart w:id="146" w:name="_Toc283208075"/>
      <w:bookmarkStart w:id="147" w:name="_Toc299564685"/>
      <w:bookmarkStart w:id="148" w:name="_Toc447034051"/>
      <w:bookmarkStart w:id="149" w:name="_Toc470244089"/>
      <w:bookmarkEnd w:id="141"/>
      <w:bookmarkEnd w:id="142"/>
      <w:bookmarkEnd w:id="143"/>
      <w:bookmarkEnd w:id="144"/>
      <w:bookmarkEnd w:id="145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Требования</w:t>
      </w:r>
      <w:r w:rsidR="00432E44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к</w:t>
      </w:r>
      <w:r w:rsidR="00432E44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надежности</w:t>
      </w:r>
      <w:bookmarkStart w:id="150" w:name="_Toc128215449"/>
      <w:bookmarkEnd w:id="146"/>
      <w:bookmarkEnd w:id="147"/>
      <w:bookmarkEnd w:id="148"/>
      <w:bookmarkEnd w:id="149"/>
    </w:p>
    <w:p w:rsidR="00D7683A" w:rsidRPr="007B2AA4" w:rsidRDefault="007842E4" w:rsidP="002E0C89">
      <w:pPr>
        <w:pStyle w:val="-0"/>
        <w:numPr>
          <w:ilvl w:val="3"/>
          <w:numId w:val="31"/>
        </w:numPr>
        <w:tabs>
          <w:tab w:val="left" w:pos="709"/>
          <w:tab w:val="left" w:pos="993"/>
        </w:tabs>
        <w:ind w:left="0" w:firstLine="709"/>
      </w:pPr>
      <w:r>
        <w:t>САД</w:t>
      </w:r>
      <w:r w:rsidR="00D7683A" w:rsidRPr="007B2AA4">
        <w:t xml:space="preserve"> должна обладать надежностью, обеспечивающей штатную работу пользователей и оперативное восстановление работоспособности при сбоях</w:t>
      </w:r>
      <w:r w:rsidR="001E272E" w:rsidRPr="007B2AA4">
        <w:t xml:space="preserve"> (</w:t>
      </w:r>
      <w:r w:rsidR="00D7683A" w:rsidRPr="007B2AA4">
        <w:t>см. п. 4.1.</w:t>
      </w:r>
      <w:r w:rsidR="00510B32" w:rsidRPr="007B2AA4">
        <w:t>2</w:t>
      </w:r>
      <w:r w:rsidR="001E272E" w:rsidRPr="007B2AA4">
        <w:t>)</w:t>
      </w:r>
      <w:r w:rsidR="0029192C" w:rsidRPr="007B2AA4">
        <w:t>.</w:t>
      </w:r>
    </w:p>
    <w:p w:rsidR="00D7683A" w:rsidRPr="007B2AA4" w:rsidRDefault="001A001F" w:rsidP="002E0C89">
      <w:pPr>
        <w:pStyle w:val="-0"/>
        <w:numPr>
          <w:ilvl w:val="3"/>
          <w:numId w:val="31"/>
        </w:numPr>
        <w:tabs>
          <w:tab w:val="left" w:pos="709"/>
          <w:tab w:val="left" w:pos="993"/>
        </w:tabs>
        <w:ind w:left="0" w:firstLine="709"/>
      </w:pPr>
      <w:r>
        <w:lastRenderedPageBreak/>
        <w:t xml:space="preserve"> </w:t>
      </w:r>
      <w:r w:rsidR="00D7683A" w:rsidRPr="007B2AA4">
        <w:t xml:space="preserve">Все программные компоненты </w:t>
      </w:r>
      <w:r w:rsidR="007842E4">
        <w:t>САД</w:t>
      </w:r>
      <w:r w:rsidR="00432E44" w:rsidRPr="007B2AA4">
        <w:t xml:space="preserve"> </w:t>
      </w:r>
      <w:r w:rsidR="00D7683A" w:rsidRPr="007B2AA4">
        <w:t xml:space="preserve">должны обеспечивать корректную обработку программных ошибок, возникающих в ходе эксплуатации, за исключением системных ошибок, связанных с функционированием аппаратного обеспечения и системного программного обеспечения. При этом ни один из компонентов ни при каких обстоятельствах не должен </w:t>
      </w:r>
      <w:proofErr w:type="spellStart"/>
      <w:r w:rsidR="00D7683A" w:rsidRPr="007B2AA4">
        <w:t>аварийно</w:t>
      </w:r>
      <w:proofErr w:type="spellEnd"/>
      <w:r w:rsidR="00D7683A" w:rsidRPr="007B2AA4">
        <w:t xml:space="preserve"> завершать свою работу, приводя тем самым к потере работоспособности всей системы, за исключением ситуаций, вызванных аппаратным обеспечением, системным программным обеспечением. </w:t>
      </w:r>
    </w:p>
    <w:p w:rsidR="00D7683A" w:rsidRPr="007B2AA4" w:rsidRDefault="00D7683A" w:rsidP="002E0C89">
      <w:pPr>
        <w:pStyle w:val="-0"/>
        <w:numPr>
          <w:ilvl w:val="3"/>
          <w:numId w:val="31"/>
        </w:numPr>
        <w:tabs>
          <w:tab w:val="left" w:pos="709"/>
          <w:tab w:val="left" w:pos="993"/>
        </w:tabs>
        <w:ind w:left="0" w:firstLine="709"/>
      </w:pPr>
      <w:r w:rsidRPr="007B2AA4">
        <w:t xml:space="preserve">Все комплексы задач </w:t>
      </w:r>
      <w:r w:rsidR="007842E4">
        <w:t>САД</w:t>
      </w:r>
      <w:r w:rsidRPr="007B2AA4">
        <w:t xml:space="preserve"> в случае невозможности успешного завершения реализуемых ими технологических операций должны формировать сообщения с описаниями причин невозможности успешного завершения</w:t>
      </w:r>
      <w:r w:rsidR="00510B32" w:rsidRPr="007B2AA4">
        <w:t>.</w:t>
      </w:r>
    </w:p>
    <w:p w:rsidR="00D7683A" w:rsidRPr="007B2AA4" w:rsidRDefault="00D7683A" w:rsidP="002E0C89">
      <w:pPr>
        <w:pStyle w:val="30"/>
        <w:numPr>
          <w:ilvl w:val="0"/>
          <w:numId w:val="25"/>
        </w:numPr>
        <w:tabs>
          <w:tab w:val="left" w:pos="1134"/>
        </w:tabs>
        <w:spacing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151" w:name="_Toc50952493"/>
      <w:bookmarkStart w:id="152" w:name="_Toc268887896"/>
      <w:bookmarkStart w:id="153" w:name="_Toc283208077"/>
      <w:bookmarkStart w:id="154" w:name="_Toc299564687"/>
      <w:bookmarkStart w:id="155" w:name="_Toc447034052"/>
      <w:bookmarkStart w:id="156" w:name="_Ref447555618"/>
      <w:bookmarkStart w:id="157" w:name="_Ref447555639"/>
      <w:bookmarkStart w:id="158" w:name="_Toc470244090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Требования</w:t>
      </w:r>
      <w:r w:rsidR="0025291F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к</w:t>
      </w:r>
      <w:r w:rsidR="0025291F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защите</w:t>
      </w:r>
      <w:r w:rsidR="0025291F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информации</w:t>
      </w:r>
      <w:r w:rsidR="0025291F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от</w:t>
      </w:r>
      <w:r w:rsidR="0025291F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несанкционированного</w:t>
      </w:r>
      <w:r w:rsidR="0025291F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доступа</w:t>
      </w:r>
      <w:bookmarkStart w:id="159" w:name="_Hlt497970932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</w:p>
    <w:p w:rsidR="00D7683A" w:rsidRPr="00FD01AE" w:rsidRDefault="00D7683A" w:rsidP="007B2AA4">
      <w:pPr>
        <w:pStyle w:val="3"/>
        <w:numPr>
          <w:ilvl w:val="0"/>
          <w:numId w:val="0"/>
        </w:numPr>
        <w:spacing w:before="0" w:after="0"/>
        <w:ind w:firstLine="709"/>
        <w:rPr>
          <w:szCs w:val="24"/>
        </w:rPr>
      </w:pPr>
      <w:r w:rsidRPr="007B2AA4">
        <w:t xml:space="preserve">Обрабатываемая, хранимая и </w:t>
      </w:r>
      <w:r w:rsidR="00307823" w:rsidRPr="007B2AA4">
        <w:t xml:space="preserve">загружаемая </w:t>
      </w:r>
      <w:r w:rsidRPr="007B2AA4">
        <w:t xml:space="preserve">в </w:t>
      </w:r>
      <w:r w:rsidR="007842E4">
        <w:t>САД</w:t>
      </w:r>
      <w:r w:rsidRPr="007B2AA4">
        <w:t xml:space="preserve"> информация не содержит информации ограниченного доступа, платежной информации</w:t>
      </w:r>
      <w:r w:rsidR="00526088" w:rsidRPr="007B2AA4">
        <w:t>, информации, составляющей государственную тайну,</w:t>
      </w:r>
      <w:r w:rsidRPr="007B2AA4">
        <w:t xml:space="preserve"> и информации о персональных данных, требующ</w:t>
      </w:r>
      <w:r w:rsidR="00657150" w:rsidRPr="007B2AA4">
        <w:t>ей</w:t>
      </w:r>
      <w:r w:rsidRPr="007B2AA4">
        <w:t xml:space="preserve"> соблюдения </w:t>
      </w:r>
      <w:r w:rsidRPr="00FD01AE">
        <w:t>конфиденциальности.</w:t>
      </w:r>
    </w:p>
    <w:p w:rsidR="00D7683A" w:rsidRPr="00FD01AE" w:rsidRDefault="00D7683A" w:rsidP="002E0C89">
      <w:pPr>
        <w:pStyle w:val="20"/>
        <w:numPr>
          <w:ilvl w:val="0"/>
          <w:numId w:val="24"/>
        </w:numPr>
        <w:tabs>
          <w:tab w:val="left" w:pos="1134"/>
        </w:tabs>
        <w:spacing w:before="120" w:line="360" w:lineRule="auto"/>
        <w:ind w:left="1134" w:hanging="425"/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</w:pPr>
      <w:bookmarkStart w:id="160" w:name="_Toc450082092"/>
      <w:bookmarkStart w:id="161" w:name="_Toc450083422"/>
      <w:bookmarkStart w:id="162" w:name="_Toc450083769"/>
      <w:bookmarkStart w:id="163" w:name="_Toc450058428"/>
      <w:bookmarkStart w:id="164" w:name="_Toc450081721"/>
      <w:bookmarkStart w:id="165" w:name="_Toc450082094"/>
      <w:bookmarkStart w:id="166" w:name="_Toc450083424"/>
      <w:bookmarkStart w:id="167" w:name="_Toc450083771"/>
      <w:bookmarkStart w:id="168" w:name="_Toc450058430"/>
      <w:bookmarkStart w:id="169" w:name="_Toc450081723"/>
      <w:bookmarkStart w:id="170" w:name="_Toc450082096"/>
      <w:bookmarkStart w:id="171" w:name="_Toc450083426"/>
      <w:bookmarkStart w:id="172" w:name="_Toc450083773"/>
      <w:bookmarkStart w:id="173" w:name="_Toc283208080"/>
      <w:bookmarkStart w:id="174" w:name="_Toc299564690"/>
      <w:bookmarkStart w:id="175" w:name="_Toc333498316"/>
      <w:bookmarkStart w:id="176" w:name="_Toc447034055"/>
      <w:bookmarkStart w:id="177" w:name="_Toc470244091"/>
      <w:bookmarkEnd w:id="150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r w:rsidRPr="00FD01AE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 xml:space="preserve">Требования к функциям, выполняемым </w:t>
      </w:r>
      <w:bookmarkEnd w:id="173"/>
      <w:bookmarkEnd w:id="174"/>
      <w:bookmarkEnd w:id="175"/>
      <w:bookmarkEnd w:id="176"/>
      <w:r w:rsidR="007842E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>САД</w:t>
      </w:r>
      <w:bookmarkEnd w:id="177"/>
    </w:p>
    <w:p w:rsidR="00D7683A" w:rsidRPr="007B2AA4" w:rsidRDefault="00D7683A" w:rsidP="002E0C89">
      <w:pPr>
        <w:pStyle w:val="30"/>
        <w:numPr>
          <w:ilvl w:val="0"/>
          <w:numId w:val="26"/>
        </w:numPr>
        <w:tabs>
          <w:tab w:val="left" w:pos="1134"/>
        </w:tabs>
        <w:spacing w:before="0"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178" w:name="_Toc447034058"/>
      <w:bookmarkStart w:id="179" w:name="_Toc470244092"/>
      <w:bookmarkStart w:id="180" w:name="_Toc283208081"/>
      <w:bookmarkStart w:id="181" w:name="_Toc299564691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Комплекс задач «</w:t>
      </w:r>
      <w:r w:rsidR="009624A9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К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онтрол</w:t>
      </w:r>
      <w:r w:rsidR="009624A9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ь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качества</w:t>
      </w:r>
      <w:r w:rsidR="009624A9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данных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»</w:t>
      </w:r>
      <w:bookmarkEnd w:id="178"/>
      <w:bookmarkEnd w:id="179"/>
    </w:p>
    <w:bookmarkEnd w:id="180"/>
    <w:bookmarkEnd w:id="181"/>
    <w:p w:rsidR="00D7683A" w:rsidRPr="007B2AA4" w:rsidRDefault="00D7683A" w:rsidP="008A21BC">
      <w:pPr>
        <w:pStyle w:val="3"/>
        <w:numPr>
          <w:ilvl w:val="0"/>
          <w:numId w:val="0"/>
        </w:numPr>
        <w:spacing w:before="0" w:after="0"/>
        <w:ind w:firstLine="709"/>
        <w:rPr>
          <w:color w:val="000000"/>
          <w:szCs w:val="24"/>
        </w:rPr>
      </w:pPr>
      <w:r w:rsidRPr="007B2AA4">
        <w:rPr>
          <w:color w:val="000000"/>
          <w:szCs w:val="24"/>
        </w:rPr>
        <w:t xml:space="preserve">Данная </w:t>
      </w:r>
      <w:r w:rsidR="00E117C3" w:rsidRPr="007B2AA4">
        <w:rPr>
          <w:color w:val="000000"/>
          <w:szCs w:val="24"/>
        </w:rPr>
        <w:t>комплекс задач должен</w:t>
      </w:r>
      <w:r w:rsidRPr="007B2AA4">
        <w:rPr>
          <w:color w:val="000000"/>
          <w:szCs w:val="24"/>
        </w:rPr>
        <w:t xml:space="preserve"> обеспечивать проверку качества загружаемых данных</w:t>
      </w:r>
      <w:r w:rsidR="00E117C3" w:rsidRPr="007B2AA4">
        <w:rPr>
          <w:color w:val="000000"/>
          <w:szCs w:val="24"/>
        </w:rPr>
        <w:t xml:space="preserve">. </w:t>
      </w:r>
      <w:r w:rsidR="00CA12FB" w:rsidRPr="007B2AA4">
        <w:rPr>
          <w:color w:val="000000"/>
          <w:szCs w:val="24"/>
        </w:rPr>
        <w:t xml:space="preserve">Функциями данного комплекса </w:t>
      </w:r>
      <w:r w:rsidRPr="007B2AA4">
        <w:rPr>
          <w:color w:val="000000"/>
          <w:szCs w:val="24"/>
        </w:rPr>
        <w:t>будут являться:</w:t>
      </w:r>
    </w:p>
    <w:p w:rsidR="006406CF" w:rsidRPr="006406CF" w:rsidRDefault="00E355A7" w:rsidP="00B70D1E">
      <w:pPr>
        <w:pStyle w:val="-0"/>
        <w:numPr>
          <w:ilvl w:val="0"/>
          <w:numId w:val="15"/>
        </w:numPr>
        <w:tabs>
          <w:tab w:val="left" w:pos="993"/>
        </w:tabs>
        <w:ind w:left="993" w:hanging="284"/>
      </w:pPr>
      <w:r w:rsidRPr="006406CF">
        <w:t>п</w:t>
      </w:r>
      <w:r w:rsidR="00D7683A" w:rsidRPr="006406CF">
        <w:t xml:space="preserve">роверка на соответствие </w:t>
      </w:r>
      <w:r w:rsidR="00E117C3" w:rsidRPr="006406CF">
        <w:t>загружаемых файлов формату .</w:t>
      </w:r>
      <w:r w:rsidR="00E117C3" w:rsidRPr="006406CF">
        <w:rPr>
          <w:lang w:val="en-US"/>
        </w:rPr>
        <w:t>csv</w:t>
      </w:r>
      <w:r w:rsidR="00E117C3" w:rsidRPr="006406CF">
        <w:t xml:space="preserve"> </w:t>
      </w:r>
      <w:r w:rsidR="006406CF" w:rsidRPr="006406CF">
        <w:t>с разделителями, которы</w:t>
      </w:r>
      <w:r w:rsidR="006406CF">
        <w:t>е</w:t>
      </w:r>
      <w:r w:rsidR="006406CF" w:rsidRPr="006406CF">
        <w:t xml:space="preserve"> </w:t>
      </w:r>
      <w:r w:rsidR="006406CF">
        <w:t>должны иметь</w:t>
      </w:r>
      <w:r w:rsidR="006406CF" w:rsidRPr="006406CF">
        <w:t xml:space="preserve"> </w:t>
      </w:r>
      <w:r w:rsidR="006406CF">
        <w:t>один из следующих видов</w:t>
      </w:r>
      <w:r w:rsidR="006406CF" w:rsidRPr="006406CF">
        <w:t>:</w:t>
      </w:r>
    </w:p>
    <w:p w:rsidR="00D7683A" w:rsidRPr="006406CF" w:rsidRDefault="00E117C3" w:rsidP="006406CF">
      <w:pPr>
        <w:pStyle w:val="-0"/>
        <w:numPr>
          <w:ilvl w:val="1"/>
          <w:numId w:val="15"/>
        </w:numPr>
        <w:tabs>
          <w:tab w:val="left" w:pos="993"/>
        </w:tabs>
      </w:pPr>
      <w:r w:rsidRPr="006406CF">
        <w:t xml:space="preserve"> «;»</w:t>
      </w:r>
      <w:r w:rsidR="006406CF" w:rsidRPr="006406CF">
        <w:t xml:space="preserve"> - точка с запятой</w:t>
      </w:r>
      <w:r w:rsidR="00D7683A" w:rsidRPr="006406CF">
        <w:t>;</w:t>
      </w:r>
    </w:p>
    <w:p w:rsidR="006406CF" w:rsidRPr="006406CF" w:rsidRDefault="006406CF" w:rsidP="006406CF">
      <w:pPr>
        <w:pStyle w:val="-0"/>
        <w:numPr>
          <w:ilvl w:val="1"/>
          <w:numId w:val="15"/>
        </w:numPr>
        <w:tabs>
          <w:tab w:val="left" w:pos="993"/>
        </w:tabs>
      </w:pPr>
      <w:r w:rsidRPr="006406CF">
        <w:t>« » - пробел</w:t>
      </w:r>
      <w:r w:rsidRPr="006406CF">
        <w:rPr>
          <w:lang w:val="en-US"/>
        </w:rPr>
        <w:t>;</w:t>
      </w:r>
    </w:p>
    <w:p w:rsidR="006406CF" w:rsidRPr="006406CF" w:rsidRDefault="006406CF" w:rsidP="006406CF">
      <w:pPr>
        <w:pStyle w:val="-0"/>
        <w:numPr>
          <w:ilvl w:val="1"/>
          <w:numId w:val="15"/>
        </w:numPr>
        <w:tabs>
          <w:tab w:val="left" w:pos="993"/>
        </w:tabs>
      </w:pPr>
      <w:r w:rsidRPr="006406CF">
        <w:t>знак абзаца;</w:t>
      </w:r>
    </w:p>
    <w:p w:rsidR="00D7683A" w:rsidRPr="006406CF" w:rsidRDefault="00E355A7" w:rsidP="00B70D1E">
      <w:pPr>
        <w:pStyle w:val="-0"/>
        <w:numPr>
          <w:ilvl w:val="0"/>
          <w:numId w:val="15"/>
        </w:numPr>
        <w:tabs>
          <w:tab w:val="left" w:pos="993"/>
        </w:tabs>
        <w:ind w:left="0" w:firstLine="709"/>
      </w:pPr>
      <w:r w:rsidRPr="006406CF">
        <w:t>п</w:t>
      </w:r>
      <w:r w:rsidR="00D7683A" w:rsidRPr="006406CF">
        <w:t>роверка на корректность фо</w:t>
      </w:r>
      <w:r w:rsidR="00CA12FB" w:rsidRPr="006406CF">
        <w:t>рмата заполнения</w:t>
      </w:r>
      <w:r w:rsidR="006406CF">
        <w:t>. Под корректностью формата заполнения файла понимается наличие в нем только цифр, разделителей, точки или запятой</w:t>
      </w:r>
      <w:r w:rsidR="00CA12FB" w:rsidRPr="006406CF">
        <w:t>;</w:t>
      </w:r>
    </w:p>
    <w:p w:rsidR="00D7683A" w:rsidRPr="006406CF" w:rsidRDefault="00D7683A" w:rsidP="00B70D1E">
      <w:pPr>
        <w:pStyle w:val="-0"/>
        <w:numPr>
          <w:ilvl w:val="0"/>
          <w:numId w:val="15"/>
        </w:numPr>
        <w:tabs>
          <w:tab w:val="left" w:pos="993"/>
        </w:tabs>
        <w:ind w:left="993" w:hanging="284"/>
      </w:pPr>
      <w:r w:rsidRPr="006406CF">
        <w:t xml:space="preserve">отмена загрузки файла с </w:t>
      </w:r>
      <w:r w:rsidR="00CA12FB" w:rsidRPr="006406CF">
        <w:t>сообщением об ошибке пользователю</w:t>
      </w:r>
      <w:r w:rsidR="006406CF">
        <w:t xml:space="preserve"> в случае несоответствия файла заданному формату или в случае нарушения корректности заполнения файла</w:t>
      </w:r>
      <w:r w:rsidR="0075035A" w:rsidRPr="006406CF">
        <w:t>.</w:t>
      </w:r>
    </w:p>
    <w:p w:rsidR="00D7683A" w:rsidRPr="007B2AA4" w:rsidRDefault="00D7683A" w:rsidP="002E0C89">
      <w:pPr>
        <w:pStyle w:val="30"/>
        <w:numPr>
          <w:ilvl w:val="0"/>
          <w:numId w:val="26"/>
        </w:numPr>
        <w:tabs>
          <w:tab w:val="left" w:pos="1134"/>
        </w:tabs>
        <w:spacing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182" w:name="_Toc450082102"/>
      <w:bookmarkStart w:id="183" w:name="_Toc450083432"/>
      <w:bookmarkStart w:id="184" w:name="_Toc450083779"/>
      <w:bookmarkStart w:id="185" w:name="_Toc450082103"/>
      <w:bookmarkStart w:id="186" w:name="_Toc450083433"/>
      <w:bookmarkStart w:id="187" w:name="_Toc450083780"/>
      <w:bookmarkStart w:id="188" w:name="_Toc447034059"/>
      <w:bookmarkStart w:id="189" w:name="_Toc470244093"/>
      <w:bookmarkEnd w:id="182"/>
      <w:bookmarkEnd w:id="183"/>
      <w:bookmarkEnd w:id="184"/>
      <w:bookmarkEnd w:id="185"/>
      <w:bookmarkEnd w:id="186"/>
      <w:bookmarkEnd w:id="187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Комплекс задач «</w:t>
      </w:r>
      <w:r w:rsidR="00E117C3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Статистические характеристики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»</w:t>
      </w:r>
      <w:bookmarkEnd w:id="188"/>
      <w:bookmarkEnd w:id="189"/>
    </w:p>
    <w:p w:rsidR="00E355A7" w:rsidRPr="007B2AA4" w:rsidRDefault="00E355A7" w:rsidP="00E355A7">
      <w:pPr>
        <w:pStyle w:val="-0"/>
        <w:tabs>
          <w:tab w:val="left" w:pos="709"/>
          <w:tab w:val="left" w:pos="993"/>
        </w:tabs>
        <w:ind w:firstLine="851"/>
      </w:pPr>
      <w:r w:rsidRPr="007B2AA4">
        <w:t>В рамках КЗ «Статистические характеристики» осуществляется расчет статистических характеристик по данным загруженного файла. Задачами КЗ «Статистические характеристики»</w:t>
      </w:r>
      <w:r w:rsidRPr="007B2AA4" w:rsidDel="00F83D8E">
        <w:t xml:space="preserve"> </w:t>
      </w:r>
      <w:r w:rsidRPr="007B2AA4">
        <w:t>являются:</w:t>
      </w:r>
    </w:p>
    <w:p w:rsidR="00E355A7" w:rsidRPr="007B2AA4" w:rsidRDefault="00E355A7" w:rsidP="002E0C89">
      <w:pPr>
        <w:pStyle w:val="3"/>
        <w:numPr>
          <w:ilvl w:val="2"/>
          <w:numId w:val="16"/>
        </w:numPr>
        <w:tabs>
          <w:tab w:val="left" w:pos="993"/>
          <w:tab w:val="left" w:pos="1560"/>
        </w:tabs>
        <w:spacing w:before="0" w:after="0"/>
        <w:ind w:left="0" w:firstLine="708"/>
        <w:rPr>
          <w:color w:val="000000"/>
          <w:szCs w:val="24"/>
        </w:rPr>
      </w:pPr>
      <w:r w:rsidRPr="007B2AA4">
        <w:rPr>
          <w:color w:val="000000"/>
          <w:szCs w:val="24"/>
        </w:rPr>
        <w:t xml:space="preserve"> расчет математического ожидания;</w:t>
      </w:r>
    </w:p>
    <w:p w:rsidR="00E355A7" w:rsidRPr="00E355A7" w:rsidRDefault="00E355A7" w:rsidP="002E0C89">
      <w:pPr>
        <w:pStyle w:val="3"/>
        <w:numPr>
          <w:ilvl w:val="2"/>
          <w:numId w:val="16"/>
        </w:numPr>
        <w:tabs>
          <w:tab w:val="left" w:pos="993"/>
          <w:tab w:val="left" w:pos="1560"/>
        </w:tabs>
        <w:spacing w:before="0" w:after="0"/>
        <w:ind w:left="0" w:firstLine="708"/>
        <w:rPr>
          <w:color w:val="000000"/>
          <w:szCs w:val="24"/>
        </w:rPr>
      </w:pPr>
      <w:r w:rsidRPr="007B2AA4">
        <w:rPr>
          <w:color w:val="000000"/>
          <w:szCs w:val="24"/>
        </w:rPr>
        <w:lastRenderedPageBreak/>
        <w:t xml:space="preserve"> </w:t>
      </w:r>
      <w:r>
        <w:rPr>
          <w:color w:val="000000"/>
          <w:szCs w:val="24"/>
        </w:rPr>
        <w:t>р</w:t>
      </w:r>
      <w:r w:rsidRPr="007B2AA4">
        <w:rPr>
          <w:color w:val="000000"/>
          <w:szCs w:val="24"/>
        </w:rPr>
        <w:t xml:space="preserve">асчет </w:t>
      </w:r>
      <w:r w:rsidRPr="00E355A7">
        <w:rPr>
          <w:color w:val="000000"/>
          <w:szCs w:val="24"/>
        </w:rPr>
        <w:t>дисперсии;</w:t>
      </w:r>
    </w:p>
    <w:p w:rsidR="00E355A7" w:rsidRPr="007B2AA4" w:rsidRDefault="00E355A7" w:rsidP="002E0C89">
      <w:pPr>
        <w:pStyle w:val="3"/>
        <w:numPr>
          <w:ilvl w:val="2"/>
          <w:numId w:val="16"/>
        </w:numPr>
        <w:tabs>
          <w:tab w:val="left" w:pos="993"/>
          <w:tab w:val="left" w:pos="1560"/>
        </w:tabs>
        <w:spacing w:before="0" w:after="0"/>
        <w:ind w:left="0" w:firstLine="708"/>
        <w:rPr>
          <w:color w:val="000000"/>
          <w:szCs w:val="24"/>
        </w:rPr>
      </w:pPr>
      <w:r w:rsidRPr="007B2AA4">
        <w:rPr>
          <w:color w:val="000000"/>
          <w:szCs w:val="24"/>
        </w:rPr>
        <w:t xml:space="preserve"> </w:t>
      </w:r>
      <w:r>
        <w:rPr>
          <w:color w:val="000000"/>
          <w:szCs w:val="24"/>
        </w:rPr>
        <w:t>р</w:t>
      </w:r>
      <w:r w:rsidRPr="007B2AA4">
        <w:rPr>
          <w:color w:val="000000"/>
          <w:szCs w:val="24"/>
        </w:rPr>
        <w:t>асчет среднеквадратичного отклонения;</w:t>
      </w:r>
    </w:p>
    <w:p w:rsidR="00E355A7" w:rsidRPr="007B2AA4" w:rsidRDefault="00E355A7" w:rsidP="002E0C89">
      <w:pPr>
        <w:pStyle w:val="3"/>
        <w:numPr>
          <w:ilvl w:val="2"/>
          <w:numId w:val="16"/>
        </w:numPr>
        <w:tabs>
          <w:tab w:val="left" w:pos="993"/>
          <w:tab w:val="left" w:pos="1560"/>
        </w:tabs>
        <w:spacing w:before="0" w:after="0"/>
        <w:ind w:left="0" w:firstLine="708"/>
        <w:rPr>
          <w:color w:val="000000"/>
          <w:szCs w:val="24"/>
        </w:rPr>
      </w:pPr>
      <w:r w:rsidRPr="007B2AA4">
        <w:rPr>
          <w:color w:val="000000"/>
          <w:szCs w:val="24"/>
        </w:rPr>
        <w:t xml:space="preserve"> </w:t>
      </w:r>
      <w:r>
        <w:rPr>
          <w:color w:val="000000"/>
          <w:szCs w:val="24"/>
        </w:rPr>
        <w:t>р</w:t>
      </w:r>
      <w:r w:rsidRPr="007B2AA4">
        <w:rPr>
          <w:color w:val="000000"/>
          <w:szCs w:val="24"/>
        </w:rPr>
        <w:t>асчет показател</w:t>
      </w:r>
      <w:r w:rsidR="002C70E6">
        <w:rPr>
          <w:color w:val="000000"/>
          <w:szCs w:val="24"/>
        </w:rPr>
        <w:t>ей</w:t>
      </w:r>
      <w:r w:rsidRPr="007B2AA4">
        <w:rPr>
          <w:color w:val="000000"/>
          <w:szCs w:val="24"/>
        </w:rPr>
        <w:t xml:space="preserve"> асимметрии</w:t>
      </w:r>
      <w:r>
        <w:rPr>
          <w:color w:val="000000"/>
          <w:szCs w:val="24"/>
        </w:rPr>
        <w:t xml:space="preserve"> и </w:t>
      </w:r>
      <w:r w:rsidRPr="007B2AA4">
        <w:rPr>
          <w:color w:val="000000"/>
          <w:szCs w:val="24"/>
        </w:rPr>
        <w:t>эксцессы;</w:t>
      </w:r>
    </w:p>
    <w:p w:rsidR="00D7683A" w:rsidRPr="00B6320F" w:rsidRDefault="00D7683A" w:rsidP="002E0C89">
      <w:pPr>
        <w:pStyle w:val="-0"/>
        <w:numPr>
          <w:ilvl w:val="3"/>
          <w:numId w:val="48"/>
        </w:numPr>
        <w:tabs>
          <w:tab w:val="left" w:pos="709"/>
          <w:tab w:val="left" w:pos="993"/>
        </w:tabs>
        <w:ind w:left="0" w:firstLine="709"/>
        <w:rPr>
          <w:highlight w:val="yellow"/>
        </w:rPr>
      </w:pPr>
      <w:r w:rsidRPr="00B52B1A">
        <w:t>Задача «</w:t>
      </w:r>
      <w:r w:rsidR="00B52B1A" w:rsidRPr="00B52B1A">
        <w:t>Расчет математического ожидания</w:t>
      </w:r>
      <w:r w:rsidRPr="00B52B1A">
        <w:t xml:space="preserve">». </w:t>
      </w:r>
      <w:r w:rsidRPr="007B2AA4">
        <w:t xml:space="preserve">Задача должна обеспечивать </w:t>
      </w:r>
      <w:r w:rsidR="00B52B1A">
        <w:t>Пользователю систем</w:t>
      </w:r>
      <w:r w:rsidR="007979A8">
        <w:t>ы</w:t>
      </w:r>
      <w:r w:rsidRPr="007B2AA4">
        <w:t xml:space="preserve"> возможность </w:t>
      </w:r>
      <w:r w:rsidR="00B52B1A">
        <w:t>расчет</w:t>
      </w:r>
      <w:r w:rsidR="00B6320F">
        <w:t>а</w:t>
      </w:r>
      <w:r w:rsidR="00B52B1A">
        <w:t xml:space="preserve"> математического ожидания на основе данных из файла, который прошел проверку качества данных и отображение полученного результата </w:t>
      </w:r>
      <w:r w:rsidR="00B52B1A" w:rsidRPr="00B6320F">
        <w:rPr>
          <w:highlight w:val="yellow"/>
        </w:rPr>
        <w:t xml:space="preserve">в </w:t>
      </w:r>
      <w:proofErr w:type="spellStart"/>
      <w:r w:rsidR="00B52B1A" w:rsidRPr="00B6320F">
        <w:rPr>
          <w:highlight w:val="yellow"/>
        </w:rPr>
        <w:t>web</w:t>
      </w:r>
      <w:proofErr w:type="spellEnd"/>
      <w:r w:rsidR="00B52B1A" w:rsidRPr="00B6320F">
        <w:rPr>
          <w:highlight w:val="yellow"/>
        </w:rPr>
        <w:t>-интерфейсе.</w:t>
      </w:r>
    </w:p>
    <w:p w:rsidR="00B52B1A" w:rsidRDefault="00B6320F" w:rsidP="002E0C89">
      <w:pPr>
        <w:pStyle w:val="-0"/>
        <w:numPr>
          <w:ilvl w:val="3"/>
          <w:numId w:val="48"/>
        </w:numPr>
        <w:tabs>
          <w:tab w:val="left" w:pos="709"/>
          <w:tab w:val="left" w:pos="993"/>
        </w:tabs>
        <w:ind w:left="0" w:firstLine="709"/>
      </w:pPr>
      <w:r>
        <w:t xml:space="preserve"> </w:t>
      </w:r>
      <w:r w:rsidR="00B52B1A" w:rsidRPr="00B52B1A">
        <w:t xml:space="preserve">Задача «Расчет дисперсии». </w:t>
      </w:r>
      <w:r w:rsidR="00B52B1A" w:rsidRPr="007B2AA4">
        <w:t xml:space="preserve">Задача должна обеспечивать </w:t>
      </w:r>
      <w:r w:rsidR="00B52B1A">
        <w:t>Пользователю систем</w:t>
      </w:r>
      <w:r w:rsidR="007979A8">
        <w:t>ы</w:t>
      </w:r>
      <w:r w:rsidR="00B52B1A">
        <w:t>:</w:t>
      </w:r>
    </w:p>
    <w:p w:rsidR="00B52B1A" w:rsidRDefault="00B52B1A" w:rsidP="002E0C89">
      <w:pPr>
        <w:pStyle w:val="3"/>
        <w:numPr>
          <w:ilvl w:val="1"/>
          <w:numId w:val="46"/>
        </w:numPr>
        <w:tabs>
          <w:tab w:val="left" w:pos="993"/>
        </w:tabs>
        <w:spacing w:before="0" w:after="0"/>
        <w:ind w:left="0" w:firstLine="709"/>
      </w:pPr>
      <w:r w:rsidRPr="007B2AA4">
        <w:t xml:space="preserve">возможность </w:t>
      </w:r>
      <w:r>
        <w:t xml:space="preserve">расчет выборочной дисперсии на основе данных из файла, который прошел проверку качества данных и отображение полученного результата </w:t>
      </w:r>
      <w:r w:rsidRPr="00B6320F">
        <w:rPr>
          <w:highlight w:val="yellow"/>
        </w:rPr>
        <w:t xml:space="preserve">в </w:t>
      </w:r>
      <w:r w:rsidRPr="00B6320F">
        <w:rPr>
          <w:highlight w:val="yellow"/>
          <w:lang w:val="en-US"/>
        </w:rPr>
        <w:t>web</w:t>
      </w:r>
      <w:r w:rsidRPr="00B6320F">
        <w:rPr>
          <w:highlight w:val="yellow"/>
        </w:rPr>
        <w:t>-интерфейсе</w:t>
      </w:r>
      <w:r>
        <w:t>;</w:t>
      </w:r>
    </w:p>
    <w:p w:rsidR="00B52B1A" w:rsidRPr="00B6320F" w:rsidRDefault="00B52B1A" w:rsidP="002E0C89">
      <w:pPr>
        <w:pStyle w:val="3"/>
        <w:numPr>
          <w:ilvl w:val="0"/>
          <w:numId w:val="46"/>
        </w:numPr>
        <w:tabs>
          <w:tab w:val="left" w:pos="993"/>
        </w:tabs>
        <w:spacing w:before="0" w:after="0"/>
        <w:ind w:left="0" w:firstLine="709"/>
        <w:rPr>
          <w:highlight w:val="yellow"/>
        </w:rPr>
      </w:pPr>
      <w:r w:rsidRPr="007B2AA4">
        <w:t xml:space="preserve">возможность </w:t>
      </w:r>
      <w:r>
        <w:t xml:space="preserve">расчет исправленной выборочной дисперсии на основе данных из файла, который прошел проверку качества данных и отображение полученного результата </w:t>
      </w:r>
      <w:r w:rsidRPr="00B6320F">
        <w:rPr>
          <w:highlight w:val="yellow"/>
        </w:rPr>
        <w:t xml:space="preserve">в </w:t>
      </w:r>
      <w:r w:rsidRPr="00B6320F">
        <w:rPr>
          <w:highlight w:val="yellow"/>
          <w:lang w:val="en-US"/>
        </w:rPr>
        <w:t>web</w:t>
      </w:r>
      <w:r w:rsidRPr="00B6320F">
        <w:rPr>
          <w:highlight w:val="yellow"/>
        </w:rPr>
        <w:t>-интерфейсе.</w:t>
      </w:r>
    </w:p>
    <w:p w:rsidR="00B52B1A" w:rsidRPr="007B2AA4" w:rsidRDefault="00B52B1A" w:rsidP="002E0C89">
      <w:pPr>
        <w:pStyle w:val="-0"/>
        <w:numPr>
          <w:ilvl w:val="3"/>
          <w:numId w:val="48"/>
        </w:numPr>
        <w:tabs>
          <w:tab w:val="left" w:pos="709"/>
          <w:tab w:val="left" w:pos="993"/>
        </w:tabs>
        <w:ind w:left="0" w:firstLine="709"/>
      </w:pPr>
      <w:r w:rsidRPr="00B52B1A">
        <w:t xml:space="preserve">Задача «Расчет среднеквадратичного отклонения». </w:t>
      </w:r>
      <w:r w:rsidRPr="007B2AA4">
        <w:t xml:space="preserve">Задача должна обеспечивать </w:t>
      </w:r>
      <w:r>
        <w:t>Пользователю систем</w:t>
      </w:r>
      <w:r w:rsidR="007979A8">
        <w:t>ы</w:t>
      </w:r>
      <w:r w:rsidRPr="007B2AA4">
        <w:t xml:space="preserve"> возможность </w:t>
      </w:r>
      <w:r>
        <w:t xml:space="preserve">расчет среднеквадратичного отклонения на основе данных из файла, который прошел проверку качества данных и отображение полученного результата в </w:t>
      </w:r>
      <w:proofErr w:type="spellStart"/>
      <w:r w:rsidRPr="00B6320F">
        <w:rPr>
          <w:highlight w:val="yellow"/>
        </w:rPr>
        <w:t>web</w:t>
      </w:r>
      <w:proofErr w:type="spellEnd"/>
      <w:r w:rsidRPr="00B6320F">
        <w:rPr>
          <w:highlight w:val="yellow"/>
        </w:rPr>
        <w:t>-интерфейсе</w:t>
      </w:r>
      <w:r>
        <w:t>.</w:t>
      </w:r>
    </w:p>
    <w:p w:rsidR="00B52B1A" w:rsidRDefault="00B52B1A" w:rsidP="002E0C89">
      <w:pPr>
        <w:pStyle w:val="-0"/>
        <w:numPr>
          <w:ilvl w:val="3"/>
          <w:numId w:val="48"/>
        </w:numPr>
        <w:tabs>
          <w:tab w:val="left" w:pos="709"/>
          <w:tab w:val="left" w:pos="993"/>
        </w:tabs>
        <w:ind w:left="0" w:firstLine="709"/>
      </w:pPr>
      <w:r w:rsidRPr="00B52B1A">
        <w:t xml:space="preserve">Задача «Расчет показателей асимметрии и эксцессы». </w:t>
      </w:r>
      <w:r w:rsidRPr="007B2AA4">
        <w:t xml:space="preserve">Задача должна обеспечивать </w:t>
      </w:r>
      <w:r>
        <w:t>Пользователю систем</w:t>
      </w:r>
      <w:r w:rsidR="007979A8">
        <w:t>ы</w:t>
      </w:r>
    </w:p>
    <w:p w:rsidR="00B52B1A" w:rsidRDefault="00B52B1A" w:rsidP="002E0C89">
      <w:pPr>
        <w:pStyle w:val="3"/>
        <w:numPr>
          <w:ilvl w:val="0"/>
          <w:numId w:val="47"/>
        </w:numPr>
        <w:tabs>
          <w:tab w:val="left" w:pos="993"/>
        </w:tabs>
        <w:spacing w:before="0" w:after="0"/>
        <w:ind w:left="0" w:firstLine="709"/>
      </w:pPr>
      <w:r w:rsidRPr="007B2AA4">
        <w:t xml:space="preserve">возможность </w:t>
      </w:r>
      <w:r>
        <w:t xml:space="preserve">расчет показателя асимметрии на основе данных из файла, который прошел проверку качества данных и отображение полученного результата в </w:t>
      </w:r>
      <w:r w:rsidRPr="00B6320F">
        <w:rPr>
          <w:highlight w:val="yellow"/>
          <w:lang w:val="en-US"/>
        </w:rPr>
        <w:t>web</w:t>
      </w:r>
      <w:r w:rsidRPr="00B6320F">
        <w:rPr>
          <w:highlight w:val="yellow"/>
        </w:rPr>
        <w:t>-интерфейсе</w:t>
      </w:r>
      <w:r>
        <w:t>;</w:t>
      </w:r>
    </w:p>
    <w:p w:rsidR="00B52B1A" w:rsidRDefault="00B52B1A" w:rsidP="002E0C89">
      <w:pPr>
        <w:pStyle w:val="3"/>
        <w:numPr>
          <w:ilvl w:val="0"/>
          <w:numId w:val="47"/>
        </w:numPr>
        <w:tabs>
          <w:tab w:val="left" w:pos="993"/>
        </w:tabs>
        <w:spacing w:before="0" w:after="0"/>
        <w:ind w:left="0" w:firstLine="709"/>
      </w:pPr>
      <w:r w:rsidRPr="007B2AA4">
        <w:t xml:space="preserve">возможность </w:t>
      </w:r>
      <w:r>
        <w:t xml:space="preserve">расчет показателя эксцессы на основе данных из файла, который прошел проверку качества данных и отображение полученного результата в </w:t>
      </w:r>
      <w:r w:rsidRPr="00B6320F">
        <w:rPr>
          <w:highlight w:val="yellow"/>
          <w:lang w:val="en-US"/>
        </w:rPr>
        <w:t>web</w:t>
      </w:r>
      <w:r w:rsidRPr="00B6320F">
        <w:rPr>
          <w:highlight w:val="yellow"/>
        </w:rPr>
        <w:t>-интерфейсе</w:t>
      </w:r>
      <w:r>
        <w:t>.</w:t>
      </w:r>
    </w:p>
    <w:p w:rsidR="00140DA0" w:rsidRPr="007B2AA4" w:rsidRDefault="00140DA0" w:rsidP="00140DA0">
      <w:pPr>
        <w:pStyle w:val="30"/>
        <w:numPr>
          <w:ilvl w:val="0"/>
          <w:numId w:val="26"/>
        </w:numPr>
        <w:tabs>
          <w:tab w:val="left" w:pos="1134"/>
          <w:tab w:val="left" w:pos="1276"/>
        </w:tabs>
        <w:spacing w:after="0" w:line="360" w:lineRule="auto"/>
        <w:ind w:left="993" w:hanging="284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190" w:name="_Toc470244094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Комплекс задач «Визуализация </w:t>
      </w:r>
      <w:r w:rsidRPr="003862CB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данных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»</w:t>
      </w:r>
      <w:bookmarkEnd w:id="190"/>
    </w:p>
    <w:p w:rsidR="00140DA0" w:rsidRDefault="00140DA0" w:rsidP="00140DA0">
      <w:pPr>
        <w:spacing w:line="360" w:lineRule="auto"/>
        <w:ind w:firstLine="709"/>
        <w:rPr>
          <w:lang w:val="ru-RU" w:eastAsia="ru-RU"/>
        </w:rPr>
      </w:pPr>
      <w:r w:rsidRPr="006D5D20">
        <w:rPr>
          <w:lang w:eastAsia="ru-RU"/>
        </w:rPr>
        <w:t xml:space="preserve">В рамках КЗ «Визуализация </w:t>
      </w:r>
      <w:r>
        <w:t>данных</w:t>
      </w:r>
      <w:r w:rsidRPr="006D5D20">
        <w:rPr>
          <w:lang w:eastAsia="ru-RU"/>
        </w:rPr>
        <w:t xml:space="preserve"> » </w:t>
      </w:r>
      <w:r>
        <w:rPr>
          <w:lang w:val="ru-RU" w:eastAsia="ru-RU"/>
        </w:rPr>
        <w:t>должен обеспечивать выполнение следующих функций:</w:t>
      </w:r>
    </w:p>
    <w:p w:rsidR="00140DA0" w:rsidRPr="006D5D20" w:rsidRDefault="00140DA0" w:rsidP="00140DA0">
      <w:pPr>
        <w:pStyle w:val="afa"/>
        <w:numPr>
          <w:ilvl w:val="0"/>
          <w:numId w:val="44"/>
        </w:numPr>
        <w:tabs>
          <w:tab w:val="left" w:pos="851"/>
          <w:tab w:val="left" w:pos="993"/>
        </w:tabs>
        <w:spacing w:after="0" w:line="360" w:lineRule="auto"/>
        <w:ind w:left="0" w:firstLine="709"/>
        <w:rPr>
          <w:lang w:eastAsia="ru-RU"/>
        </w:rPr>
      </w:pPr>
      <w:r>
        <w:rPr>
          <w:lang w:eastAsia="ru-RU"/>
        </w:rPr>
        <w:t>о</w:t>
      </w:r>
      <w:r w:rsidRPr="006D5D20">
        <w:rPr>
          <w:lang w:eastAsia="ru-RU"/>
        </w:rPr>
        <w:t>тображение данных в виде графиков</w:t>
      </w:r>
      <w:r>
        <w:rPr>
          <w:lang w:eastAsia="ru-RU"/>
        </w:rPr>
        <w:t xml:space="preserve"> в </w:t>
      </w:r>
      <w:r w:rsidRPr="00B6320F">
        <w:rPr>
          <w:highlight w:val="yellow"/>
          <w:lang w:val="en-US" w:eastAsia="ru-RU"/>
        </w:rPr>
        <w:t>web</w:t>
      </w:r>
      <w:r w:rsidRPr="00B6320F">
        <w:rPr>
          <w:highlight w:val="yellow"/>
          <w:lang w:eastAsia="ru-RU"/>
        </w:rPr>
        <w:t>-интерфейсе;</w:t>
      </w:r>
    </w:p>
    <w:p w:rsidR="00140DA0" w:rsidRPr="006D5D20" w:rsidRDefault="00140DA0" w:rsidP="00140DA0">
      <w:pPr>
        <w:pStyle w:val="afa"/>
        <w:numPr>
          <w:ilvl w:val="0"/>
          <w:numId w:val="44"/>
        </w:numPr>
        <w:tabs>
          <w:tab w:val="left" w:pos="851"/>
          <w:tab w:val="left" w:pos="993"/>
        </w:tabs>
        <w:spacing w:after="0" w:line="360" w:lineRule="auto"/>
        <w:ind w:left="0" w:firstLine="709"/>
        <w:rPr>
          <w:lang w:eastAsia="ru-RU"/>
        </w:rPr>
      </w:pPr>
      <w:r>
        <w:rPr>
          <w:lang w:eastAsia="ru-RU"/>
        </w:rPr>
        <w:t>о</w:t>
      </w:r>
      <w:r w:rsidRPr="006D5D20">
        <w:rPr>
          <w:lang w:eastAsia="ru-RU"/>
        </w:rPr>
        <w:t>тображение расчетов в виде визуального представления</w:t>
      </w:r>
      <w:r>
        <w:rPr>
          <w:lang w:eastAsia="ru-RU"/>
        </w:rPr>
        <w:t xml:space="preserve"> в </w:t>
      </w:r>
      <w:r w:rsidRPr="00B6320F">
        <w:rPr>
          <w:highlight w:val="yellow"/>
          <w:lang w:val="en-US" w:eastAsia="ru-RU"/>
        </w:rPr>
        <w:t>web</w:t>
      </w:r>
      <w:r w:rsidRPr="00B6320F">
        <w:rPr>
          <w:highlight w:val="yellow"/>
          <w:lang w:eastAsia="ru-RU"/>
        </w:rPr>
        <w:t>-интерфейсе</w:t>
      </w:r>
      <w:r>
        <w:rPr>
          <w:lang w:eastAsia="ru-RU"/>
        </w:rPr>
        <w:t>.</w:t>
      </w:r>
    </w:p>
    <w:p w:rsidR="00D7683A" w:rsidRPr="007979A8" w:rsidRDefault="00D7683A" w:rsidP="002E0C89">
      <w:pPr>
        <w:pStyle w:val="30"/>
        <w:numPr>
          <w:ilvl w:val="0"/>
          <w:numId w:val="26"/>
        </w:numPr>
        <w:tabs>
          <w:tab w:val="left" w:pos="1134"/>
          <w:tab w:val="left" w:pos="1276"/>
        </w:tabs>
        <w:spacing w:after="0" w:line="360" w:lineRule="auto"/>
        <w:ind w:left="993" w:hanging="426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191" w:name="_Toc450058435"/>
      <w:bookmarkStart w:id="192" w:name="_Toc450081730"/>
      <w:bookmarkStart w:id="193" w:name="_Toc450082105"/>
      <w:bookmarkStart w:id="194" w:name="_Toc450083435"/>
      <w:bookmarkStart w:id="195" w:name="_Toc450083782"/>
      <w:bookmarkStart w:id="196" w:name="_Toc470244095"/>
      <w:bookmarkStart w:id="197" w:name="_Toc447034061"/>
      <w:bookmarkStart w:id="198" w:name="_Toc447273660"/>
      <w:bookmarkStart w:id="199" w:name="_Toc447554228"/>
      <w:bookmarkStart w:id="200" w:name="_Toc447295469"/>
      <w:bookmarkStart w:id="201" w:name="_Toc447295572"/>
      <w:bookmarkEnd w:id="191"/>
      <w:bookmarkEnd w:id="192"/>
      <w:bookmarkEnd w:id="193"/>
      <w:bookmarkEnd w:id="194"/>
      <w:bookmarkEnd w:id="195"/>
      <w:r w:rsidRPr="007979A8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Комплекс задач «</w:t>
      </w:r>
      <w:r w:rsidR="00E117C3" w:rsidRPr="007979A8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Корреляция</w:t>
      </w:r>
      <w:r w:rsidRPr="007979A8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»</w:t>
      </w:r>
      <w:bookmarkEnd w:id="196"/>
    </w:p>
    <w:p w:rsidR="006D5D20" w:rsidRDefault="006D5D20" w:rsidP="006D5D20">
      <w:pPr>
        <w:pStyle w:val="Iniiaiieoaenonionooiii"/>
        <w:widowControl/>
        <w:tabs>
          <w:tab w:val="left" w:pos="709"/>
        </w:tabs>
        <w:spacing w:line="360" w:lineRule="auto"/>
        <w:ind w:firstLine="567"/>
        <w:jc w:val="both"/>
        <w:rPr>
          <w:rFonts w:ascii="Times New Roman" w:hAnsi="Times New Roman"/>
          <w:sz w:val="24"/>
        </w:rPr>
      </w:pPr>
      <w:r w:rsidRPr="006D5D20">
        <w:rPr>
          <w:rFonts w:ascii="Times New Roman" w:hAnsi="Times New Roman"/>
          <w:sz w:val="24"/>
        </w:rPr>
        <w:t>В рамках КЗ «Корреляция» выполняются функции расчета корреляционной зависимости и соответствующих коэффициентов.</w:t>
      </w:r>
      <w:r>
        <w:rPr>
          <w:rFonts w:ascii="Times New Roman" w:hAnsi="Times New Roman"/>
          <w:sz w:val="24"/>
        </w:rPr>
        <w:t xml:space="preserve"> Задачами КЗ «Корреляция» являются:</w:t>
      </w:r>
    </w:p>
    <w:p w:rsidR="006D5D20" w:rsidRDefault="003862CB" w:rsidP="002E0C89">
      <w:pPr>
        <w:pStyle w:val="Iniiaiieoaenonionooiii"/>
        <w:widowControl/>
        <w:numPr>
          <w:ilvl w:val="0"/>
          <w:numId w:val="45"/>
        </w:numPr>
        <w:tabs>
          <w:tab w:val="left" w:pos="709"/>
        </w:tabs>
        <w:spacing w:line="36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асчет коэффициентов корреляции;</w:t>
      </w:r>
    </w:p>
    <w:p w:rsidR="003862CB" w:rsidRDefault="003862CB" w:rsidP="002E0C89">
      <w:pPr>
        <w:pStyle w:val="Iniiaiieoaenonionooiii"/>
        <w:widowControl/>
        <w:numPr>
          <w:ilvl w:val="0"/>
          <w:numId w:val="45"/>
        </w:numPr>
        <w:tabs>
          <w:tab w:val="left" w:pos="709"/>
        </w:tabs>
        <w:spacing w:line="36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построение автокорреляционной функции;</w:t>
      </w:r>
    </w:p>
    <w:p w:rsidR="003862CB" w:rsidRPr="00D84FDA" w:rsidRDefault="003862CB" w:rsidP="002E0C89">
      <w:pPr>
        <w:pStyle w:val="Iniiaiieoaenonionooiii"/>
        <w:widowControl/>
        <w:numPr>
          <w:ilvl w:val="0"/>
          <w:numId w:val="45"/>
        </w:numPr>
        <w:tabs>
          <w:tab w:val="left" w:pos="709"/>
        </w:tabs>
        <w:spacing w:line="360" w:lineRule="auto"/>
        <w:jc w:val="both"/>
        <w:rPr>
          <w:rFonts w:ascii="Times New Roman" w:hAnsi="Times New Roman"/>
          <w:sz w:val="32"/>
          <w:szCs w:val="24"/>
        </w:rPr>
      </w:pPr>
      <w:r w:rsidRPr="00D84FDA">
        <w:rPr>
          <w:rFonts w:ascii="Times New Roman" w:hAnsi="Times New Roman"/>
          <w:sz w:val="24"/>
        </w:rPr>
        <w:lastRenderedPageBreak/>
        <w:t xml:space="preserve">построение </w:t>
      </w:r>
      <w:proofErr w:type="spellStart"/>
      <w:r w:rsidRPr="00D84FDA">
        <w:rPr>
          <w:rFonts w:ascii="Times New Roman" w:hAnsi="Times New Roman"/>
          <w:sz w:val="24"/>
        </w:rPr>
        <w:t>взаимнокорреляционной</w:t>
      </w:r>
      <w:proofErr w:type="spellEnd"/>
      <w:r w:rsidRPr="00D84FDA">
        <w:rPr>
          <w:rFonts w:ascii="Times New Roman" w:hAnsi="Times New Roman"/>
          <w:sz w:val="24"/>
        </w:rPr>
        <w:t xml:space="preserve"> функции.</w:t>
      </w:r>
    </w:p>
    <w:p w:rsidR="006F19D9" w:rsidRPr="00D84FDA" w:rsidRDefault="007979A8" w:rsidP="002E0C89">
      <w:pPr>
        <w:pStyle w:val="-0"/>
        <w:numPr>
          <w:ilvl w:val="3"/>
          <w:numId w:val="49"/>
        </w:numPr>
        <w:tabs>
          <w:tab w:val="left" w:pos="709"/>
          <w:tab w:val="left" w:pos="993"/>
        </w:tabs>
        <w:ind w:left="0" w:firstLine="709"/>
      </w:pPr>
      <w:r w:rsidRPr="00D84FDA">
        <w:t xml:space="preserve">Задача «Расчет </w:t>
      </w:r>
      <w:r w:rsidR="006F19D9" w:rsidRPr="00D84FDA">
        <w:t>коэффициентов корреляции</w:t>
      </w:r>
      <w:r w:rsidRPr="00D84FDA">
        <w:t xml:space="preserve">». </w:t>
      </w:r>
      <w:r w:rsidR="006F19D9" w:rsidRPr="00D84FDA">
        <w:t>Задача должна обеспечивать Пользователю системы</w:t>
      </w:r>
      <w:r w:rsidR="00D84FDA" w:rsidRPr="00D84FDA">
        <w:t xml:space="preserve"> </w:t>
      </w:r>
      <w:r w:rsidR="006F19D9" w:rsidRPr="00D84FDA">
        <w:t xml:space="preserve">возможность расчета коэффициента </w:t>
      </w:r>
      <w:r w:rsidR="00D84FDA" w:rsidRPr="00D84FDA">
        <w:t>линейной корреляции</w:t>
      </w:r>
      <w:r w:rsidR="006F19D9" w:rsidRPr="00D84FDA">
        <w:t xml:space="preserve"> на основе данных из файла, который прошел проверку качества данных и отображение полученного результата в </w:t>
      </w:r>
      <w:r w:rsidR="006F19D9" w:rsidRPr="00B6320F">
        <w:rPr>
          <w:highlight w:val="yellow"/>
          <w:lang w:val="en-US"/>
        </w:rPr>
        <w:t>web</w:t>
      </w:r>
      <w:r w:rsidR="006F19D9" w:rsidRPr="00B6320F">
        <w:rPr>
          <w:highlight w:val="yellow"/>
        </w:rPr>
        <w:t>-интерфейсе</w:t>
      </w:r>
      <w:r w:rsidR="006F19D9" w:rsidRPr="00D84FDA">
        <w:t>;</w:t>
      </w:r>
    </w:p>
    <w:p w:rsidR="007979A8" w:rsidRDefault="007979A8" w:rsidP="002E0C89">
      <w:pPr>
        <w:pStyle w:val="-0"/>
        <w:numPr>
          <w:ilvl w:val="3"/>
          <w:numId w:val="49"/>
        </w:numPr>
        <w:tabs>
          <w:tab w:val="left" w:pos="709"/>
          <w:tab w:val="left" w:pos="993"/>
        </w:tabs>
        <w:ind w:left="0" w:firstLine="709"/>
      </w:pPr>
      <w:r w:rsidRPr="006F19D9">
        <w:t>Задача «</w:t>
      </w:r>
      <w:r w:rsidR="006F19D9">
        <w:t>Построение автокорреляционной функции</w:t>
      </w:r>
      <w:r w:rsidRPr="006F19D9">
        <w:t xml:space="preserve">». </w:t>
      </w:r>
      <w:r w:rsidRPr="007B2AA4">
        <w:t xml:space="preserve">Задача должна обеспечивать </w:t>
      </w:r>
      <w:r>
        <w:t>Пользователю системы</w:t>
      </w:r>
      <w:r w:rsidR="006F19D9">
        <w:t xml:space="preserve"> </w:t>
      </w:r>
      <w:r w:rsidRPr="007B2AA4">
        <w:t xml:space="preserve">возможность </w:t>
      </w:r>
      <w:r w:rsidR="006F19D9">
        <w:t>построения автокорреляционной функции</w:t>
      </w:r>
      <w:r>
        <w:t xml:space="preserve"> на основе данных из файла, который прошел проверку качества данных и отображение полученного результата в </w:t>
      </w:r>
      <w:proofErr w:type="spellStart"/>
      <w:r w:rsidRPr="00B6320F">
        <w:rPr>
          <w:highlight w:val="yellow"/>
        </w:rPr>
        <w:t>web</w:t>
      </w:r>
      <w:proofErr w:type="spellEnd"/>
      <w:r w:rsidRPr="00B6320F">
        <w:rPr>
          <w:highlight w:val="yellow"/>
        </w:rPr>
        <w:t>-интерфейсе</w:t>
      </w:r>
      <w:r>
        <w:t>;</w:t>
      </w:r>
    </w:p>
    <w:p w:rsidR="007979A8" w:rsidRPr="007B2AA4" w:rsidRDefault="007979A8" w:rsidP="002E0C89">
      <w:pPr>
        <w:pStyle w:val="-0"/>
        <w:numPr>
          <w:ilvl w:val="3"/>
          <w:numId w:val="49"/>
        </w:numPr>
        <w:tabs>
          <w:tab w:val="left" w:pos="709"/>
          <w:tab w:val="left" w:pos="993"/>
        </w:tabs>
        <w:ind w:left="0" w:firstLine="709"/>
      </w:pPr>
      <w:r w:rsidRPr="00B52B1A">
        <w:t>Задача «</w:t>
      </w:r>
      <w:r w:rsidR="006F19D9">
        <w:t xml:space="preserve">Построение </w:t>
      </w:r>
      <w:proofErr w:type="spellStart"/>
      <w:r w:rsidR="006F19D9">
        <w:t>взаимнокорреляционной</w:t>
      </w:r>
      <w:proofErr w:type="spellEnd"/>
      <w:r w:rsidR="006F19D9">
        <w:t xml:space="preserve"> функции</w:t>
      </w:r>
      <w:r w:rsidRPr="00B52B1A">
        <w:t xml:space="preserve">». </w:t>
      </w:r>
      <w:r w:rsidRPr="007B2AA4">
        <w:t xml:space="preserve">Задача должна обеспечивать </w:t>
      </w:r>
      <w:r>
        <w:t>Пользователю системы</w:t>
      </w:r>
      <w:r w:rsidRPr="007B2AA4">
        <w:t xml:space="preserve"> возможность </w:t>
      </w:r>
      <w:r w:rsidR="006F19D9">
        <w:t xml:space="preserve">построения </w:t>
      </w:r>
      <w:proofErr w:type="spellStart"/>
      <w:r w:rsidR="006F19D9">
        <w:t>взаимнокорреляционной</w:t>
      </w:r>
      <w:proofErr w:type="spellEnd"/>
      <w:r w:rsidR="006F19D9">
        <w:t xml:space="preserve"> функции</w:t>
      </w:r>
      <w:r>
        <w:t xml:space="preserve"> на основе данных из </w:t>
      </w:r>
      <w:r w:rsidR="006F19D9">
        <w:t xml:space="preserve">двух </w:t>
      </w:r>
      <w:r>
        <w:t>файл</w:t>
      </w:r>
      <w:r w:rsidR="006F19D9">
        <w:t>ов</w:t>
      </w:r>
      <w:r>
        <w:t>, котор</w:t>
      </w:r>
      <w:r w:rsidR="006F19D9">
        <w:t>ые прошли</w:t>
      </w:r>
      <w:r>
        <w:t xml:space="preserve"> проверку качества данных и отображение полученного результата в </w:t>
      </w:r>
      <w:proofErr w:type="spellStart"/>
      <w:r w:rsidRPr="00B6320F">
        <w:rPr>
          <w:highlight w:val="yellow"/>
        </w:rPr>
        <w:t>web</w:t>
      </w:r>
      <w:proofErr w:type="spellEnd"/>
      <w:r w:rsidRPr="00B6320F">
        <w:rPr>
          <w:highlight w:val="yellow"/>
        </w:rPr>
        <w:t>-интерфейсе</w:t>
      </w:r>
      <w:r>
        <w:t>.</w:t>
      </w:r>
    </w:p>
    <w:p w:rsidR="00D7683A" w:rsidRPr="007B2AA4" w:rsidRDefault="00D7683A" w:rsidP="002E0C89">
      <w:pPr>
        <w:pStyle w:val="30"/>
        <w:numPr>
          <w:ilvl w:val="0"/>
          <w:numId w:val="26"/>
        </w:numPr>
        <w:tabs>
          <w:tab w:val="left" w:pos="1134"/>
          <w:tab w:val="left" w:pos="1276"/>
        </w:tabs>
        <w:spacing w:after="0" w:line="360" w:lineRule="auto"/>
        <w:ind w:left="993" w:hanging="284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202" w:name="_Toc450081734"/>
      <w:bookmarkStart w:id="203" w:name="_Toc450082109"/>
      <w:bookmarkStart w:id="204" w:name="_Toc450083439"/>
      <w:bookmarkStart w:id="205" w:name="_Toc450083786"/>
      <w:bookmarkStart w:id="206" w:name="_Toc449442134"/>
      <w:bookmarkStart w:id="207" w:name="_Toc470244096"/>
      <w:bookmarkEnd w:id="202"/>
      <w:bookmarkEnd w:id="203"/>
      <w:bookmarkEnd w:id="204"/>
      <w:bookmarkEnd w:id="205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Комплекс задач «</w:t>
      </w:r>
      <w:r w:rsidR="00E117C3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Интерполяция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»</w:t>
      </w:r>
      <w:bookmarkEnd w:id="206"/>
      <w:bookmarkEnd w:id="207"/>
    </w:p>
    <w:p w:rsidR="006D5D20" w:rsidRDefault="006D5D20" w:rsidP="006D5D20">
      <w:pPr>
        <w:pStyle w:val="Iniiaiieoaenonionooiii"/>
        <w:widowControl/>
        <w:spacing w:line="360" w:lineRule="auto"/>
        <w:ind w:firstLine="709"/>
        <w:jc w:val="both"/>
        <w:rPr>
          <w:rFonts w:ascii="Times New Roman" w:hAnsi="Times New Roman"/>
          <w:sz w:val="24"/>
        </w:rPr>
      </w:pPr>
      <w:r w:rsidRPr="006D5D20">
        <w:rPr>
          <w:rFonts w:ascii="Times New Roman" w:hAnsi="Times New Roman"/>
          <w:sz w:val="24"/>
        </w:rPr>
        <w:t>В рамках КЗ «Интерполяция» выполняются различные методы интерполяции графиков.</w:t>
      </w:r>
      <w:r w:rsidRPr="006D5D20">
        <w:t xml:space="preserve"> </w:t>
      </w:r>
      <w:r w:rsidRPr="006D5D20">
        <w:rPr>
          <w:rFonts w:ascii="Times New Roman" w:hAnsi="Times New Roman"/>
          <w:sz w:val="24"/>
        </w:rPr>
        <w:t>Задачами КЗ «Интерполяция</w:t>
      </w:r>
      <w:r>
        <w:rPr>
          <w:rFonts w:ascii="Times New Roman" w:hAnsi="Times New Roman"/>
          <w:sz w:val="24"/>
        </w:rPr>
        <w:t>» являются</w:t>
      </w:r>
      <w:r w:rsidRPr="006D5D20">
        <w:rPr>
          <w:rFonts w:ascii="Times New Roman" w:hAnsi="Times New Roman"/>
          <w:sz w:val="24"/>
        </w:rPr>
        <w:t>:</w:t>
      </w:r>
    </w:p>
    <w:p w:rsidR="006D5D20" w:rsidRDefault="006D5D20" w:rsidP="002E0C89">
      <w:pPr>
        <w:pStyle w:val="Iniiaiieoaenonionooiii"/>
        <w:widowControl/>
        <w:numPr>
          <w:ilvl w:val="0"/>
          <w:numId w:val="43"/>
        </w:numPr>
        <w:tabs>
          <w:tab w:val="left" w:pos="1134"/>
        </w:tabs>
        <w:spacing w:line="360" w:lineRule="auto"/>
        <w:ind w:left="0" w:firstLine="709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интерполяционная формула Ньютона;</w:t>
      </w:r>
    </w:p>
    <w:p w:rsidR="006D5D20" w:rsidRDefault="006D5D20" w:rsidP="002E0C89">
      <w:pPr>
        <w:pStyle w:val="Iniiaiieoaenonionooiii"/>
        <w:widowControl/>
        <w:numPr>
          <w:ilvl w:val="0"/>
          <w:numId w:val="43"/>
        </w:numPr>
        <w:tabs>
          <w:tab w:val="left" w:pos="1134"/>
        </w:tabs>
        <w:spacing w:line="360" w:lineRule="auto"/>
        <w:ind w:left="0" w:firstLine="709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интерполяция сплайнами;</w:t>
      </w:r>
    </w:p>
    <w:p w:rsidR="006D5D20" w:rsidRPr="007979A8" w:rsidRDefault="006D5D20" w:rsidP="002E0C89">
      <w:pPr>
        <w:pStyle w:val="Iniiaiieoaenonionooiii"/>
        <w:widowControl/>
        <w:numPr>
          <w:ilvl w:val="0"/>
          <w:numId w:val="43"/>
        </w:numPr>
        <w:tabs>
          <w:tab w:val="left" w:pos="1134"/>
        </w:tabs>
        <w:spacing w:line="360" w:lineRule="auto"/>
        <w:ind w:left="0" w:firstLine="709"/>
        <w:jc w:val="both"/>
        <w:rPr>
          <w:rFonts w:ascii="Times New Roman" w:hAnsi="Times New Roman"/>
          <w:sz w:val="32"/>
          <w:szCs w:val="24"/>
        </w:rPr>
      </w:pPr>
      <w:r>
        <w:rPr>
          <w:rFonts w:ascii="Times New Roman" w:hAnsi="Times New Roman"/>
          <w:sz w:val="24"/>
        </w:rPr>
        <w:t>метод наименьших квадратов.</w:t>
      </w:r>
    </w:p>
    <w:p w:rsidR="007979A8" w:rsidRDefault="007979A8" w:rsidP="002E0C89">
      <w:pPr>
        <w:pStyle w:val="-0"/>
        <w:numPr>
          <w:ilvl w:val="3"/>
          <w:numId w:val="50"/>
        </w:numPr>
        <w:tabs>
          <w:tab w:val="left" w:pos="709"/>
          <w:tab w:val="left" w:pos="993"/>
        </w:tabs>
        <w:ind w:left="0" w:firstLine="709"/>
      </w:pPr>
      <w:r w:rsidRPr="00B52B1A">
        <w:t>Задача «</w:t>
      </w:r>
      <w:r w:rsidR="00A83AA8">
        <w:t>Интерполяционная формула Ньютона</w:t>
      </w:r>
      <w:r w:rsidRPr="00B52B1A">
        <w:t xml:space="preserve">». </w:t>
      </w:r>
      <w:r w:rsidRPr="007B2AA4">
        <w:t xml:space="preserve">Задача должна обеспечивать </w:t>
      </w:r>
      <w:r>
        <w:t>Пользователю системы</w:t>
      </w:r>
      <w:r w:rsidRPr="007B2AA4">
        <w:t xml:space="preserve"> возможность </w:t>
      </w:r>
      <w:r>
        <w:t>расчет</w:t>
      </w:r>
      <w:r w:rsidR="00274C71">
        <w:t>а</w:t>
      </w:r>
      <w:r>
        <w:t xml:space="preserve"> </w:t>
      </w:r>
      <w:r w:rsidR="00274C71">
        <w:t>интерполяционной формулы Ньютона</w:t>
      </w:r>
      <w:r>
        <w:t xml:space="preserve"> на основе данных из файла, который прошел проверку качества данных и отображение полученного результата в </w:t>
      </w:r>
      <w:proofErr w:type="spellStart"/>
      <w:r w:rsidRPr="00B6320F">
        <w:rPr>
          <w:highlight w:val="yellow"/>
        </w:rPr>
        <w:t>web</w:t>
      </w:r>
      <w:proofErr w:type="spellEnd"/>
      <w:r w:rsidRPr="00B6320F">
        <w:rPr>
          <w:highlight w:val="yellow"/>
        </w:rPr>
        <w:t>-интерфейсе</w:t>
      </w:r>
      <w:r w:rsidR="00274C71">
        <w:t xml:space="preserve"> в виде графика</w:t>
      </w:r>
      <w:r>
        <w:t>.</w:t>
      </w:r>
    </w:p>
    <w:p w:rsidR="007979A8" w:rsidRDefault="007979A8" w:rsidP="002E0C89">
      <w:pPr>
        <w:pStyle w:val="-0"/>
        <w:numPr>
          <w:ilvl w:val="3"/>
          <w:numId w:val="50"/>
        </w:numPr>
        <w:tabs>
          <w:tab w:val="left" w:pos="709"/>
          <w:tab w:val="left" w:pos="993"/>
        </w:tabs>
        <w:ind w:left="0" w:firstLine="709"/>
      </w:pPr>
      <w:r w:rsidRPr="00B52B1A">
        <w:t>Задача «</w:t>
      </w:r>
      <w:r w:rsidR="00274C71">
        <w:t>Интерполяция сплайнами</w:t>
      </w:r>
      <w:r w:rsidRPr="00B52B1A">
        <w:t xml:space="preserve">». </w:t>
      </w:r>
      <w:r w:rsidRPr="007B2AA4">
        <w:t xml:space="preserve">Задача должна обеспечивать </w:t>
      </w:r>
      <w:r>
        <w:t>Пользователю системы</w:t>
      </w:r>
      <w:r w:rsidR="00274C71">
        <w:t xml:space="preserve"> возможность интерполяционной функции с помощью метода сплайнов</w:t>
      </w:r>
      <w:r w:rsidR="00274C71" w:rsidRPr="00274C71">
        <w:t xml:space="preserve"> </w:t>
      </w:r>
      <w:r w:rsidR="00274C71">
        <w:t xml:space="preserve">на основе данных из файла, который прошел проверку качества данных и отображение полученного результата в </w:t>
      </w:r>
      <w:proofErr w:type="spellStart"/>
      <w:r w:rsidR="00274C71" w:rsidRPr="00B6320F">
        <w:rPr>
          <w:highlight w:val="yellow"/>
        </w:rPr>
        <w:t>web</w:t>
      </w:r>
      <w:proofErr w:type="spellEnd"/>
      <w:r w:rsidR="00274C71" w:rsidRPr="00B6320F">
        <w:rPr>
          <w:highlight w:val="yellow"/>
        </w:rPr>
        <w:t>-интерфейсе</w:t>
      </w:r>
      <w:r w:rsidR="00274C71">
        <w:t xml:space="preserve"> в виде графика.</w:t>
      </w:r>
    </w:p>
    <w:p w:rsidR="007979A8" w:rsidRPr="007B2AA4" w:rsidRDefault="007979A8" w:rsidP="002E0C89">
      <w:pPr>
        <w:pStyle w:val="-0"/>
        <w:numPr>
          <w:ilvl w:val="3"/>
          <w:numId w:val="50"/>
        </w:numPr>
        <w:tabs>
          <w:tab w:val="left" w:pos="709"/>
          <w:tab w:val="left" w:pos="993"/>
        </w:tabs>
        <w:ind w:left="0" w:firstLine="709"/>
      </w:pPr>
      <w:r w:rsidRPr="00B52B1A">
        <w:t>Задача «</w:t>
      </w:r>
      <w:r w:rsidR="00274C71">
        <w:t>Метод наименьших квадратов</w:t>
      </w:r>
      <w:r w:rsidRPr="00B52B1A">
        <w:t xml:space="preserve">». </w:t>
      </w:r>
      <w:r w:rsidRPr="007B2AA4">
        <w:t xml:space="preserve">Задача должна обеспечивать </w:t>
      </w:r>
      <w:r>
        <w:t>Пользователю системы</w:t>
      </w:r>
      <w:r w:rsidRPr="007B2AA4">
        <w:t xml:space="preserve"> возможность </w:t>
      </w:r>
      <w:r w:rsidR="00274C71">
        <w:t xml:space="preserve">аппроксимации </w:t>
      </w:r>
      <w:r>
        <w:t xml:space="preserve">данных из файла, который прошел проверку качества данных и отображение полученного результата в </w:t>
      </w:r>
      <w:proofErr w:type="spellStart"/>
      <w:r w:rsidRPr="00B6320F">
        <w:rPr>
          <w:highlight w:val="yellow"/>
        </w:rPr>
        <w:t>web</w:t>
      </w:r>
      <w:proofErr w:type="spellEnd"/>
      <w:r w:rsidRPr="00B6320F">
        <w:rPr>
          <w:highlight w:val="yellow"/>
        </w:rPr>
        <w:t>-интерфейсе</w:t>
      </w:r>
      <w:r>
        <w:t>.</w:t>
      </w:r>
    </w:p>
    <w:p w:rsidR="003862CB" w:rsidRPr="007B2AA4" w:rsidRDefault="003862CB" w:rsidP="002E0C89">
      <w:pPr>
        <w:pStyle w:val="30"/>
        <w:numPr>
          <w:ilvl w:val="0"/>
          <w:numId w:val="26"/>
        </w:numPr>
        <w:tabs>
          <w:tab w:val="left" w:pos="1134"/>
          <w:tab w:val="left" w:pos="1276"/>
        </w:tabs>
        <w:spacing w:after="0" w:line="360" w:lineRule="auto"/>
        <w:ind w:left="993" w:hanging="284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208" w:name="_Toc470244097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Комплекс задач «</w:t>
      </w:r>
      <w:r w:rsidRPr="003862CB">
        <w:rPr>
          <w:rFonts w:ascii="Times New Roman" w:hAnsi="Times New Roman" w:cs="Times New Roman"/>
          <w:smallCaps/>
          <w:sz w:val="24"/>
          <w:szCs w:val="24"/>
          <w:lang w:val="ru-RU"/>
        </w:rPr>
        <w:t>Сохранение результатов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»</w:t>
      </w:r>
      <w:bookmarkEnd w:id="208"/>
    </w:p>
    <w:p w:rsidR="003862CB" w:rsidRDefault="003862CB" w:rsidP="003862CB">
      <w:pPr>
        <w:spacing w:line="360" w:lineRule="auto"/>
        <w:ind w:firstLine="709"/>
        <w:rPr>
          <w:lang w:val="ru-RU" w:eastAsia="ru-RU"/>
        </w:rPr>
      </w:pPr>
      <w:r w:rsidRPr="006D5D20">
        <w:rPr>
          <w:lang w:eastAsia="ru-RU"/>
        </w:rPr>
        <w:t>В рамках КЗ «</w:t>
      </w:r>
      <w:r w:rsidRPr="003862CB">
        <w:t xml:space="preserve"> </w:t>
      </w:r>
      <w:r w:rsidRPr="003862CB">
        <w:rPr>
          <w:lang w:eastAsia="ru-RU"/>
        </w:rPr>
        <w:t>Сохранение результатов</w:t>
      </w:r>
      <w:r w:rsidRPr="006D5D20">
        <w:rPr>
          <w:lang w:eastAsia="ru-RU"/>
        </w:rPr>
        <w:t xml:space="preserve">» </w:t>
      </w:r>
      <w:r>
        <w:rPr>
          <w:lang w:val="ru-RU" w:eastAsia="ru-RU"/>
        </w:rPr>
        <w:t>должен обеспечивать выполнение следующих функций:</w:t>
      </w:r>
    </w:p>
    <w:p w:rsidR="003862CB" w:rsidRPr="006D5D20" w:rsidRDefault="003862CB" w:rsidP="002E0C89">
      <w:pPr>
        <w:pStyle w:val="afa"/>
        <w:numPr>
          <w:ilvl w:val="0"/>
          <w:numId w:val="44"/>
        </w:numPr>
        <w:tabs>
          <w:tab w:val="left" w:pos="851"/>
          <w:tab w:val="left" w:pos="993"/>
        </w:tabs>
        <w:spacing w:after="0" w:line="360" w:lineRule="auto"/>
        <w:ind w:left="0" w:firstLine="709"/>
        <w:rPr>
          <w:lang w:eastAsia="ru-RU"/>
        </w:rPr>
      </w:pPr>
      <w:r>
        <w:rPr>
          <w:lang w:val="en-US" w:eastAsia="ru-RU"/>
        </w:rPr>
        <w:lastRenderedPageBreak/>
        <w:t>c</w:t>
      </w:r>
      <w:r>
        <w:rPr>
          <w:lang w:eastAsia="ru-RU"/>
        </w:rPr>
        <w:t xml:space="preserve">охранение результатов расчетов в формате </w:t>
      </w:r>
      <w:r w:rsidRPr="003862CB">
        <w:rPr>
          <w:lang w:eastAsia="ru-RU"/>
        </w:rPr>
        <w:t>.</w:t>
      </w:r>
      <w:r>
        <w:rPr>
          <w:lang w:val="en-US" w:eastAsia="ru-RU"/>
        </w:rPr>
        <w:t>csv</w:t>
      </w:r>
      <w:r>
        <w:rPr>
          <w:lang w:eastAsia="ru-RU"/>
        </w:rPr>
        <w:t>;</w:t>
      </w:r>
    </w:p>
    <w:p w:rsidR="003862CB" w:rsidRDefault="003862CB" w:rsidP="002E0C89">
      <w:pPr>
        <w:pStyle w:val="afa"/>
        <w:numPr>
          <w:ilvl w:val="0"/>
          <w:numId w:val="44"/>
        </w:numPr>
        <w:tabs>
          <w:tab w:val="left" w:pos="851"/>
          <w:tab w:val="left" w:pos="993"/>
        </w:tabs>
        <w:spacing w:after="0" w:line="360" w:lineRule="auto"/>
        <w:ind w:left="0" w:firstLine="709"/>
        <w:rPr>
          <w:lang w:eastAsia="ru-RU"/>
        </w:rPr>
      </w:pPr>
      <w:r>
        <w:rPr>
          <w:lang w:val="en-US" w:eastAsia="ru-RU"/>
        </w:rPr>
        <w:t>c</w:t>
      </w:r>
      <w:r>
        <w:rPr>
          <w:lang w:eastAsia="ru-RU"/>
        </w:rPr>
        <w:t xml:space="preserve">охранение полученных графиков в формате </w:t>
      </w:r>
      <w:r w:rsidRPr="003862CB">
        <w:rPr>
          <w:lang w:eastAsia="ru-RU"/>
        </w:rPr>
        <w:t>.</w:t>
      </w:r>
      <w:proofErr w:type="spellStart"/>
      <w:r>
        <w:rPr>
          <w:lang w:val="en-US" w:eastAsia="ru-RU"/>
        </w:rPr>
        <w:t>png</w:t>
      </w:r>
      <w:proofErr w:type="spellEnd"/>
      <w:r>
        <w:rPr>
          <w:lang w:eastAsia="ru-RU"/>
        </w:rPr>
        <w:t>.</w:t>
      </w:r>
    </w:p>
    <w:p w:rsidR="006F19D9" w:rsidRPr="006D5D20" w:rsidRDefault="006F19D9" w:rsidP="006F19D9">
      <w:pPr>
        <w:pStyle w:val="afa"/>
        <w:tabs>
          <w:tab w:val="left" w:pos="851"/>
          <w:tab w:val="left" w:pos="993"/>
        </w:tabs>
        <w:spacing w:before="240" w:after="0" w:line="360" w:lineRule="auto"/>
        <w:ind w:left="0" w:firstLine="709"/>
        <w:rPr>
          <w:lang w:eastAsia="ru-RU"/>
        </w:rPr>
      </w:pPr>
      <w:r>
        <w:rPr>
          <w:lang w:eastAsia="ru-RU"/>
        </w:rPr>
        <w:t>Описание алгоритмов КЗ, приведенных в п. 3.2.2 – 3.2.5. настоящего документа, подробно приведены в документе «Описание алгоритмов».</w:t>
      </w:r>
    </w:p>
    <w:p w:rsidR="00D7683A" w:rsidRPr="007B2AA4" w:rsidRDefault="00D7683A" w:rsidP="002E0C89">
      <w:pPr>
        <w:pStyle w:val="20"/>
        <w:numPr>
          <w:ilvl w:val="0"/>
          <w:numId w:val="24"/>
        </w:numPr>
        <w:spacing w:before="120" w:line="360" w:lineRule="auto"/>
        <w:ind w:left="1134" w:hanging="425"/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</w:pPr>
      <w:bookmarkStart w:id="209" w:name="_Toc453945621"/>
      <w:bookmarkStart w:id="210" w:name="_Toc453945622"/>
      <w:bookmarkStart w:id="211" w:name="_Toc453945623"/>
      <w:bookmarkStart w:id="212" w:name="_Toc453945624"/>
      <w:bookmarkStart w:id="213" w:name="_Toc453945625"/>
      <w:bookmarkStart w:id="214" w:name="_Toc453945626"/>
      <w:bookmarkStart w:id="215" w:name="_Toc453945627"/>
      <w:bookmarkStart w:id="216" w:name="_Toc453945628"/>
      <w:bookmarkStart w:id="217" w:name="_Toc453945629"/>
      <w:bookmarkStart w:id="218" w:name="_Toc450249209"/>
      <w:bookmarkStart w:id="219" w:name="_Toc450249260"/>
      <w:bookmarkStart w:id="220" w:name="_Toc450249309"/>
      <w:bookmarkStart w:id="221" w:name="_Toc450249364"/>
      <w:bookmarkStart w:id="222" w:name="_Toc447295471"/>
      <w:bookmarkStart w:id="223" w:name="_Toc447295574"/>
      <w:bookmarkStart w:id="224" w:name="_Toc447295472"/>
      <w:bookmarkStart w:id="225" w:name="_Toc447295575"/>
      <w:bookmarkStart w:id="226" w:name="_Toc447295473"/>
      <w:bookmarkStart w:id="227" w:name="_Toc447295576"/>
      <w:bookmarkStart w:id="228" w:name="_Toc200885829"/>
      <w:bookmarkStart w:id="229" w:name="_Toc200885900"/>
      <w:bookmarkStart w:id="230" w:name="_Toc200885861"/>
      <w:bookmarkStart w:id="231" w:name="_Toc200885932"/>
      <w:bookmarkStart w:id="232" w:name="_Toc200885863"/>
      <w:bookmarkStart w:id="233" w:name="_Toc200885934"/>
      <w:bookmarkStart w:id="234" w:name="_Toc200885864"/>
      <w:bookmarkStart w:id="235" w:name="_Toc200885935"/>
      <w:bookmarkStart w:id="236" w:name="_Toc200885865"/>
      <w:bookmarkStart w:id="237" w:name="_Toc200885936"/>
      <w:bookmarkStart w:id="238" w:name="_Toc200885866"/>
      <w:bookmarkStart w:id="239" w:name="_Toc200885937"/>
      <w:bookmarkStart w:id="240" w:name="_Toc200538170"/>
      <w:bookmarkStart w:id="241" w:name="_Toc200538265"/>
      <w:bookmarkStart w:id="242" w:name="_Toc200538358"/>
      <w:bookmarkStart w:id="243" w:name="_Toc200538484"/>
      <w:bookmarkStart w:id="244" w:name="_Toc200538645"/>
      <w:bookmarkStart w:id="245" w:name="_Toc283208090"/>
      <w:bookmarkStart w:id="246" w:name="_Toc299564702"/>
      <w:bookmarkStart w:id="247" w:name="_Toc333498317"/>
      <w:bookmarkStart w:id="248" w:name="_Toc447034062"/>
      <w:bookmarkStart w:id="249" w:name="_Toc470244098"/>
      <w:bookmarkEnd w:id="197"/>
      <w:bookmarkEnd w:id="198"/>
      <w:bookmarkEnd w:id="199"/>
      <w:bookmarkEnd w:id="200"/>
      <w:bookmarkEnd w:id="201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r w:rsidRPr="007B2AA4">
        <w:rPr>
          <w:rFonts w:ascii="Times New Roman" w:hAnsi="Times New Roman" w:cs="Times New Roman"/>
          <w:snapToGrid w:val="0"/>
          <w:kern w:val="28"/>
          <w:sz w:val="28"/>
          <w:szCs w:val="28"/>
          <w:u w:val="none"/>
          <w:lang w:val="ru-RU" w:eastAsia="ru-RU"/>
        </w:rPr>
        <w:t>Требования к видам обеспечения</w:t>
      </w:r>
      <w:bookmarkStart w:id="250" w:name="_Toc111357985"/>
      <w:bookmarkStart w:id="251" w:name="_Toc280193625"/>
      <w:bookmarkStart w:id="252" w:name="_Toc283208092"/>
      <w:bookmarkStart w:id="253" w:name="_Toc299564704"/>
      <w:bookmarkEnd w:id="245"/>
      <w:bookmarkEnd w:id="246"/>
      <w:bookmarkEnd w:id="247"/>
      <w:bookmarkEnd w:id="248"/>
      <w:bookmarkEnd w:id="249"/>
    </w:p>
    <w:p w:rsidR="00D7683A" w:rsidRPr="007B2AA4" w:rsidRDefault="008465CC" w:rsidP="002E0C89">
      <w:pPr>
        <w:pStyle w:val="30"/>
        <w:numPr>
          <w:ilvl w:val="0"/>
          <w:numId w:val="27"/>
        </w:numPr>
        <w:tabs>
          <w:tab w:val="left" w:pos="1134"/>
        </w:tabs>
        <w:spacing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254" w:name="_Toc450082113"/>
      <w:bookmarkStart w:id="255" w:name="_Toc450083443"/>
      <w:bookmarkStart w:id="256" w:name="_Toc450083790"/>
      <w:bookmarkStart w:id="257" w:name="_Toc447034064"/>
      <w:bookmarkStart w:id="258" w:name="_Toc470244099"/>
      <w:bookmarkEnd w:id="254"/>
      <w:bookmarkEnd w:id="255"/>
      <w:bookmarkEnd w:id="256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Требования к л</w:t>
      </w:r>
      <w:r w:rsidR="00D7683A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ингвистическо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му</w:t>
      </w:r>
      <w:r w:rsidR="00D7683A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обеспечени</w:t>
      </w:r>
      <w:bookmarkEnd w:id="250"/>
      <w:bookmarkEnd w:id="251"/>
      <w:bookmarkEnd w:id="252"/>
      <w:bookmarkEnd w:id="253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ю</w:t>
      </w:r>
      <w:bookmarkEnd w:id="257"/>
      <w:bookmarkEnd w:id="258"/>
    </w:p>
    <w:p w:rsidR="00D7683A" w:rsidRPr="007B2AA4" w:rsidRDefault="00D7683A" w:rsidP="002E0C89">
      <w:pPr>
        <w:pStyle w:val="-0"/>
        <w:numPr>
          <w:ilvl w:val="3"/>
          <w:numId w:val="32"/>
        </w:numPr>
        <w:tabs>
          <w:tab w:val="left" w:pos="709"/>
          <w:tab w:val="left" w:pos="993"/>
        </w:tabs>
        <w:ind w:left="0" w:firstLine="708"/>
      </w:pPr>
      <w:r w:rsidRPr="007B2AA4">
        <w:t xml:space="preserve">При реализации </w:t>
      </w:r>
      <w:r w:rsidR="007842E4">
        <w:t>САД</w:t>
      </w:r>
      <w:r w:rsidRPr="007B2AA4">
        <w:t xml:space="preserve"> должны применяться следующие языки высокого уровня: </w:t>
      </w:r>
      <w:proofErr w:type="spellStart"/>
      <w:r w:rsidR="00490660" w:rsidRPr="007B2AA4">
        <w:t>Python</w:t>
      </w:r>
      <w:proofErr w:type="spellEnd"/>
      <w:r w:rsidR="00490660" w:rsidRPr="007B2AA4">
        <w:t xml:space="preserve"> 3.0 и библиотеки с открытым исходным кодом: </w:t>
      </w:r>
      <w:proofErr w:type="spellStart"/>
      <w:r w:rsidR="00490660" w:rsidRPr="007B2AA4">
        <w:t>Numpy</w:t>
      </w:r>
      <w:proofErr w:type="spellEnd"/>
      <w:r w:rsidR="00490660" w:rsidRPr="007B2AA4">
        <w:t xml:space="preserve">, </w:t>
      </w:r>
      <w:proofErr w:type="spellStart"/>
      <w:r w:rsidR="00490660" w:rsidRPr="007B2AA4">
        <w:t>Scipy</w:t>
      </w:r>
      <w:proofErr w:type="spellEnd"/>
      <w:r w:rsidR="00F262B4" w:rsidRPr="007B2AA4">
        <w:t>.</w:t>
      </w:r>
    </w:p>
    <w:p w:rsidR="00F262B4" w:rsidRPr="00B6320F" w:rsidRDefault="00F262B4" w:rsidP="002E0C89">
      <w:pPr>
        <w:pStyle w:val="-0"/>
        <w:numPr>
          <w:ilvl w:val="3"/>
          <w:numId w:val="32"/>
        </w:numPr>
        <w:tabs>
          <w:tab w:val="left" w:pos="709"/>
          <w:tab w:val="left" w:pos="993"/>
        </w:tabs>
        <w:ind w:left="0" w:firstLine="708"/>
        <w:rPr>
          <w:highlight w:val="yellow"/>
        </w:rPr>
      </w:pPr>
      <w:r w:rsidRPr="00B6320F">
        <w:rPr>
          <w:highlight w:val="yellow"/>
        </w:rPr>
        <w:t xml:space="preserve">Для визуализации </w:t>
      </w:r>
      <w:r w:rsidRPr="00B6320F">
        <w:rPr>
          <w:highlight w:val="yellow"/>
          <w:lang w:val="en-US"/>
        </w:rPr>
        <w:t>web</w:t>
      </w:r>
      <w:r w:rsidRPr="00B6320F">
        <w:rPr>
          <w:highlight w:val="yellow"/>
        </w:rPr>
        <w:t xml:space="preserve">-интерфейса должен быть использован свободный набор инструментов для создания сайтов и веб-приложений </w:t>
      </w:r>
      <w:r w:rsidRPr="00B6320F">
        <w:rPr>
          <w:highlight w:val="yellow"/>
          <w:lang w:val="en-US"/>
        </w:rPr>
        <w:t>Bootstrap</w:t>
      </w:r>
      <w:r w:rsidRPr="00B6320F">
        <w:rPr>
          <w:highlight w:val="yellow"/>
        </w:rPr>
        <w:t xml:space="preserve">, который включает в себя </w:t>
      </w:r>
      <w:r w:rsidRPr="00B6320F">
        <w:rPr>
          <w:highlight w:val="yellow"/>
          <w:lang w:val="en-US"/>
        </w:rPr>
        <w:t>HTML</w:t>
      </w:r>
      <w:r w:rsidRPr="00B6320F">
        <w:rPr>
          <w:highlight w:val="yellow"/>
        </w:rPr>
        <w:t xml:space="preserve">, </w:t>
      </w:r>
      <w:r w:rsidRPr="00B6320F">
        <w:rPr>
          <w:highlight w:val="yellow"/>
          <w:lang w:val="en-US"/>
        </w:rPr>
        <w:t>CSS</w:t>
      </w:r>
      <w:r w:rsidRPr="00B6320F">
        <w:rPr>
          <w:highlight w:val="yellow"/>
        </w:rPr>
        <w:t xml:space="preserve"> и </w:t>
      </w:r>
      <w:r w:rsidRPr="00B6320F">
        <w:rPr>
          <w:highlight w:val="yellow"/>
          <w:lang w:val="en-US"/>
        </w:rPr>
        <w:t>JavaScript</w:t>
      </w:r>
      <w:r w:rsidRPr="00B6320F">
        <w:rPr>
          <w:highlight w:val="yellow"/>
        </w:rPr>
        <w:t>.</w:t>
      </w:r>
    </w:p>
    <w:p w:rsidR="00D7683A" w:rsidRPr="007B2AA4" w:rsidRDefault="00D7683A" w:rsidP="002E0C89">
      <w:pPr>
        <w:pStyle w:val="-0"/>
        <w:numPr>
          <w:ilvl w:val="3"/>
          <w:numId w:val="32"/>
        </w:numPr>
        <w:tabs>
          <w:tab w:val="left" w:pos="709"/>
          <w:tab w:val="left" w:pos="993"/>
        </w:tabs>
        <w:ind w:left="0" w:firstLine="708"/>
      </w:pPr>
      <w:r w:rsidRPr="00B6320F">
        <w:rPr>
          <w:highlight w:val="yellow"/>
        </w:rPr>
        <w:t xml:space="preserve">Для организации диалога </w:t>
      </w:r>
      <w:r w:rsidR="007842E4" w:rsidRPr="00B6320F">
        <w:rPr>
          <w:highlight w:val="yellow"/>
        </w:rPr>
        <w:t>САД</w:t>
      </w:r>
      <w:r w:rsidRPr="00B6320F">
        <w:rPr>
          <w:highlight w:val="yellow"/>
        </w:rPr>
        <w:t xml:space="preserve"> с пользователем должен применяться графический пользовательский </w:t>
      </w:r>
      <w:proofErr w:type="spellStart"/>
      <w:r w:rsidR="00490660" w:rsidRPr="00B6320F">
        <w:rPr>
          <w:highlight w:val="yellow"/>
        </w:rPr>
        <w:t>web</w:t>
      </w:r>
      <w:proofErr w:type="spellEnd"/>
      <w:r w:rsidR="00490660" w:rsidRPr="00B6320F">
        <w:rPr>
          <w:highlight w:val="yellow"/>
        </w:rPr>
        <w:t>-</w:t>
      </w:r>
      <w:r w:rsidRPr="00B6320F">
        <w:rPr>
          <w:highlight w:val="yellow"/>
        </w:rPr>
        <w:t>интерфейс. Языком пользовательского инте</w:t>
      </w:r>
      <w:r w:rsidR="00490660" w:rsidRPr="00B6320F">
        <w:rPr>
          <w:highlight w:val="yellow"/>
        </w:rPr>
        <w:t>рфейса и системы навигации являю</w:t>
      </w:r>
      <w:r w:rsidRPr="00B6320F">
        <w:rPr>
          <w:highlight w:val="yellow"/>
        </w:rPr>
        <w:t xml:space="preserve">тся русский </w:t>
      </w:r>
      <w:r w:rsidR="00490660" w:rsidRPr="00B6320F">
        <w:rPr>
          <w:highlight w:val="yellow"/>
        </w:rPr>
        <w:t xml:space="preserve">и английский </w:t>
      </w:r>
      <w:r w:rsidRPr="00B6320F">
        <w:rPr>
          <w:highlight w:val="yellow"/>
        </w:rPr>
        <w:t>язык</w:t>
      </w:r>
      <w:r w:rsidR="00490660" w:rsidRPr="00B6320F">
        <w:rPr>
          <w:highlight w:val="yellow"/>
        </w:rPr>
        <w:t>и</w:t>
      </w:r>
      <w:r w:rsidRPr="007B2AA4">
        <w:t>.</w:t>
      </w:r>
    </w:p>
    <w:p w:rsidR="009858C2" w:rsidRPr="007B2AA4" w:rsidRDefault="009858C2" w:rsidP="002E0C89">
      <w:pPr>
        <w:pStyle w:val="-0"/>
        <w:numPr>
          <w:ilvl w:val="3"/>
          <w:numId w:val="32"/>
        </w:numPr>
        <w:tabs>
          <w:tab w:val="left" w:pos="709"/>
          <w:tab w:val="left" w:pos="993"/>
        </w:tabs>
        <w:ind w:left="0" w:firstLine="708"/>
      </w:pPr>
      <w:r w:rsidRPr="007B2AA4">
        <w:t xml:space="preserve">Для разработки документации </w:t>
      </w:r>
      <w:r w:rsidR="008E3D28" w:rsidRPr="007B2AA4">
        <w:t xml:space="preserve">должен использоваться </w:t>
      </w:r>
      <w:r w:rsidRPr="007B2AA4">
        <w:t>MS</w:t>
      </w:r>
      <w:r w:rsidR="00C41B29" w:rsidRPr="007B2AA4">
        <w:t> </w:t>
      </w:r>
      <w:r w:rsidRPr="007B2AA4">
        <w:t>Word2010</w:t>
      </w:r>
      <w:r w:rsidR="00490660" w:rsidRPr="007B2AA4">
        <w:t xml:space="preserve"> и выше</w:t>
      </w:r>
      <w:r w:rsidRPr="007B2AA4">
        <w:t xml:space="preserve">, </w:t>
      </w:r>
      <w:r w:rsidR="00580CC7" w:rsidRPr="007B2AA4">
        <w:br/>
      </w:r>
      <w:r w:rsidRPr="007B2AA4">
        <w:t xml:space="preserve">MS </w:t>
      </w:r>
      <w:proofErr w:type="spellStart"/>
      <w:r w:rsidRPr="007B2AA4">
        <w:t>Visio</w:t>
      </w:r>
      <w:proofErr w:type="spellEnd"/>
      <w:r w:rsidRPr="007B2AA4">
        <w:t xml:space="preserve"> 2010</w:t>
      </w:r>
      <w:r w:rsidR="00490660" w:rsidRPr="007B2AA4">
        <w:t xml:space="preserve"> и выше, MS </w:t>
      </w:r>
      <w:proofErr w:type="spellStart"/>
      <w:r w:rsidR="00490660" w:rsidRPr="007B2AA4">
        <w:t>Excel</w:t>
      </w:r>
      <w:proofErr w:type="spellEnd"/>
      <w:r w:rsidR="00490660" w:rsidRPr="007B2AA4">
        <w:t xml:space="preserve"> 2010 и выше</w:t>
      </w:r>
      <w:r w:rsidRPr="007B2AA4">
        <w:t>.</w:t>
      </w:r>
    </w:p>
    <w:p w:rsidR="00D7683A" w:rsidRPr="007B2AA4" w:rsidRDefault="008465CC" w:rsidP="002E0C89">
      <w:pPr>
        <w:pStyle w:val="30"/>
        <w:numPr>
          <w:ilvl w:val="0"/>
          <w:numId w:val="27"/>
        </w:numPr>
        <w:tabs>
          <w:tab w:val="left" w:pos="1134"/>
        </w:tabs>
        <w:spacing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259" w:name="_Toc450081739"/>
      <w:bookmarkStart w:id="260" w:name="_Toc450082115"/>
      <w:bookmarkStart w:id="261" w:name="_Toc450083445"/>
      <w:bookmarkStart w:id="262" w:name="_Toc450083792"/>
      <w:bookmarkStart w:id="263" w:name="_Toc450081740"/>
      <w:bookmarkStart w:id="264" w:name="_Toc450082116"/>
      <w:bookmarkStart w:id="265" w:name="_Toc450083446"/>
      <w:bookmarkStart w:id="266" w:name="_Toc450083793"/>
      <w:bookmarkStart w:id="267" w:name="_Toc208645053"/>
      <w:bookmarkStart w:id="268" w:name="_Toc208651354"/>
      <w:bookmarkStart w:id="269" w:name="_Toc283208093"/>
      <w:bookmarkStart w:id="270" w:name="_Toc299564705"/>
      <w:bookmarkStart w:id="271" w:name="_Toc447034065"/>
      <w:bookmarkStart w:id="272" w:name="_Toc470244100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Требования к п</w:t>
      </w:r>
      <w:r w:rsidR="00D7683A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рограммно</w:t>
      </w:r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му</w:t>
      </w:r>
      <w:r w:rsidR="00D7683A"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 xml:space="preserve"> </w:t>
      </w:r>
      <w:bookmarkEnd w:id="269"/>
      <w:bookmarkEnd w:id="270"/>
      <w:bookmarkEnd w:id="271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обеспечению</w:t>
      </w:r>
      <w:bookmarkEnd w:id="272"/>
    </w:p>
    <w:p w:rsidR="00D7683A" w:rsidRPr="00D50D52" w:rsidRDefault="00D7683A" w:rsidP="00D50D52">
      <w:pPr>
        <w:pStyle w:val="Iniiaiieoaenonionooiii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273" w:name="_Toc80590797"/>
      <w:bookmarkStart w:id="274" w:name="_Toc84821612"/>
      <w:r w:rsidRPr="00D50D52">
        <w:rPr>
          <w:rFonts w:ascii="Times New Roman" w:hAnsi="Times New Roman"/>
          <w:sz w:val="24"/>
          <w:szCs w:val="24"/>
        </w:rPr>
        <w:t xml:space="preserve">Программное обеспечение </w:t>
      </w:r>
      <w:r w:rsidR="007842E4">
        <w:rPr>
          <w:rFonts w:ascii="Times New Roman" w:hAnsi="Times New Roman"/>
          <w:sz w:val="24"/>
          <w:szCs w:val="24"/>
        </w:rPr>
        <w:t>САД</w:t>
      </w:r>
      <w:r w:rsidR="00D50D52" w:rsidRPr="00D50D52">
        <w:rPr>
          <w:rFonts w:ascii="Times New Roman" w:hAnsi="Times New Roman"/>
          <w:sz w:val="24"/>
          <w:szCs w:val="24"/>
        </w:rPr>
        <w:t xml:space="preserve"> должно включать в себя </w:t>
      </w:r>
      <w:r w:rsidRPr="00D50D52">
        <w:rPr>
          <w:rFonts w:ascii="Times New Roman" w:hAnsi="Times New Roman"/>
          <w:sz w:val="24"/>
          <w:szCs w:val="24"/>
        </w:rPr>
        <w:t>общесистемное программное обеспечение</w:t>
      </w:r>
      <w:r w:rsidR="00D50D52">
        <w:rPr>
          <w:rFonts w:ascii="Times New Roman" w:hAnsi="Times New Roman"/>
          <w:sz w:val="24"/>
          <w:szCs w:val="24"/>
        </w:rPr>
        <w:t>.</w:t>
      </w:r>
    </w:p>
    <w:p w:rsidR="00D7683A" w:rsidRPr="00B6320F" w:rsidRDefault="00D7683A" w:rsidP="00D50D52">
      <w:pPr>
        <w:pStyle w:val="Iniiaiieoaenonionooiii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  <w:highlight w:val="yellow"/>
        </w:rPr>
      </w:pPr>
      <w:r w:rsidRPr="00B6320F">
        <w:rPr>
          <w:rFonts w:ascii="Times New Roman" w:hAnsi="Times New Roman"/>
          <w:sz w:val="24"/>
          <w:szCs w:val="24"/>
          <w:highlight w:val="yellow"/>
        </w:rPr>
        <w:t xml:space="preserve">Общесистемное программное обеспечение </w:t>
      </w:r>
      <w:r w:rsidR="007842E4" w:rsidRPr="00B6320F">
        <w:rPr>
          <w:rFonts w:ascii="Times New Roman" w:hAnsi="Times New Roman"/>
          <w:sz w:val="24"/>
          <w:szCs w:val="24"/>
          <w:highlight w:val="yellow"/>
        </w:rPr>
        <w:t>САД</w:t>
      </w:r>
      <w:r w:rsidRPr="00B6320F">
        <w:rPr>
          <w:rFonts w:ascii="Times New Roman" w:hAnsi="Times New Roman"/>
          <w:sz w:val="24"/>
          <w:szCs w:val="24"/>
          <w:highlight w:val="yellow"/>
        </w:rPr>
        <w:t xml:space="preserve"> </w:t>
      </w:r>
      <w:r w:rsidR="00490660" w:rsidRPr="00B6320F">
        <w:rPr>
          <w:rFonts w:ascii="Times New Roman" w:hAnsi="Times New Roman"/>
          <w:sz w:val="24"/>
          <w:szCs w:val="24"/>
          <w:highlight w:val="yellow"/>
        </w:rPr>
        <w:t xml:space="preserve">делится на ПО серверной и </w:t>
      </w:r>
      <w:r w:rsidR="000054AE" w:rsidRPr="00B6320F">
        <w:rPr>
          <w:rFonts w:ascii="Times New Roman" w:hAnsi="Times New Roman"/>
          <w:sz w:val="24"/>
          <w:szCs w:val="24"/>
          <w:highlight w:val="yellow"/>
        </w:rPr>
        <w:t xml:space="preserve">клиентской части: </w:t>
      </w:r>
    </w:p>
    <w:p w:rsidR="000054AE" w:rsidRPr="00B6320F" w:rsidRDefault="000054AE" w:rsidP="002E0C89">
      <w:pPr>
        <w:pStyle w:val="-0"/>
        <w:numPr>
          <w:ilvl w:val="3"/>
          <w:numId w:val="33"/>
        </w:numPr>
        <w:tabs>
          <w:tab w:val="left" w:pos="709"/>
          <w:tab w:val="left" w:pos="993"/>
        </w:tabs>
        <w:rPr>
          <w:highlight w:val="yellow"/>
        </w:rPr>
      </w:pPr>
      <w:r w:rsidRPr="00B6320F">
        <w:rPr>
          <w:highlight w:val="yellow"/>
        </w:rPr>
        <w:t>Общесистемное ПО серверной части включает:</w:t>
      </w:r>
    </w:p>
    <w:p w:rsidR="00C41B29" w:rsidRPr="00B6320F" w:rsidRDefault="00490660" w:rsidP="002E0C89">
      <w:pPr>
        <w:pStyle w:val="Iniiaiieoaenonionooiii"/>
        <w:widowControl/>
        <w:numPr>
          <w:ilvl w:val="0"/>
          <w:numId w:val="18"/>
        </w:numPr>
        <w:spacing w:line="360" w:lineRule="auto"/>
        <w:ind w:left="993" w:hanging="284"/>
        <w:jc w:val="both"/>
        <w:rPr>
          <w:rFonts w:ascii="Times New Roman" w:hAnsi="Times New Roman"/>
          <w:sz w:val="24"/>
          <w:szCs w:val="24"/>
          <w:highlight w:val="yellow"/>
        </w:rPr>
      </w:pPr>
      <w:r w:rsidRPr="00B6320F">
        <w:rPr>
          <w:rFonts w:ascii="Times New Roman" w:hAnsi="Times New Roman"/>
          <w:sz w:val="24"/>
          <w:szCs w:val="24"/>
          <w:highlight w:val="yellow"/>
        </w:rPr>
        <w:t>Сервер</w:t>
      </w:r>
      <w:r w:rsidR="00C41B29" w:rsidRPr="00B6320F">
        <w:rPr>
          <w:rFonts w:ascii="Times New Roman" w:hAnsi="Times New Roman"/>
          <w:sz w:val="24"/>
          <w:szCs w:val="24"/>
          <w:highlight w:val="yellow"/>
        </w:rPr>
        <w:t xml:space="preserve"> </w:t>
      </w:r>
      <w:r w:rsidR="000054AE" w:rsidRPr="00B6320F">
        <w:rPr>
          <w:rFonts w:ascii="Times New Roman" w:hAnsi="Times New Roman"/>
          <w:sz w:val="24"/>
          <w:szCs w:val="24"/>
          <w:highlight w:val="yellow"/>
        </w:rPr>
        <w:t>приложений</w:t>
      </w:r>
      <w:r w:rsidR="00C41B29" w:rsidRPr="00B6320F">
        <w:rPr>
          <w:rFonts w:ascii="Times New Roman" w:hAnsi="Times New Roman"/>
          <w:sz w:val="24"/>
          <w:szCs w:val="24"/>
          <w:highlight w:val="yellow"/>
        </w:rPr>
        <w:t xml:space="preserve"> </w:t>
      </w:r>
      <w:r w:rsidR="007842E4" w:rsidRPr="00B6320F">
        <w:rPr>
          <w:rFonts w:ascii="Times New Roman" w:hAnsi="Times New Roman"/>
          <w:sz w:val="24"/>
          <w:szCs w:val="24"/>
          <w:highlight w:val="yellow"/>
        </w:rPr>
        <w:t>САД</w:t>
      </w:r>
      <w:r w:rsidRPr="00B6320F">
        <w:rPr>
          <w:rFonts w:ascii="Times New Roman" w:hAnsi="Times New Roman"/>
          <w:sz w:val="24"/>
          <w:szCs w:val="24"/>
          <w:highlight w:val="yellow"/>
        </w:rPr>
        <w:t>.</w:t>
      </w:r>
    </w:p>
    <w:p w:rsidR="00D72A41" w:rsidRPr="00B6320F" w:rsidRDefault="00D72A41" w:rsidP="002E0C89">
      <w:pPr>
        <w:pStyle w:val="-0"/>
        <w:numPr>
          <w:ilvl w:val="3"/>
          <w:numId w:val="33"/>
        </w:numPr>
        <w:tabs>
          <w:tab w:val="left" w:pos="709"/>
          <w:tab w:val="left" w:pos="993"/>
        </w:tabs>
        <w:ind w:left="0" w:firstLine="708"/>
        <w:rPr>
          <w:highlight w:val="yellow"/>
        </w:rPr>
      </w:pPr>
      <w:r w:rsidRPr="00B6320F">
        <w:rPr>
          <w:highlight w:val="yellow"/>
        </w:rPr>
        <w:t>О</w:t>
      </w:r>
      <w:r w:rsidR="00D7683A" w:rsidRPr="00B6320F">
        <w:rPr>
          <w:highlight w:val="yellow"/>
        </w:rPr>
        <w:t xml:space="preserve">бщесистемное </w:t>
      </w:r>
      <w:r w:rsidRPr="00B6320F">
        <w:rPr>
          <w:highlight w:val="yellow"/>
        </w:rPr>
        <w:t>ПО клиентской части (</w:t>
      </w:r>
      <w:r w:rsidR="00D7683A" w:rsidRPr="00B6320F">
        <w:rPr>
          <w:highlight w:val="yellow"/>
        </w:rPr>
        <w:t>рабочих станций</w:t>
      </w:r>
      <w:r w:rsidRPr="00B6320F">
        <w:rPr>
          <w:highlight w:val="yellow"/>
        </w:rPr>
        <w:t>), включает:</w:t>
      </w:r>
    </w:p>
    <w:p w:rsidR="00D72A41" w:rsidRPr="00B6320F" w:rsidRDefault="00D72A41" w:rsidP="002E0C89">
      <w:pPr>
        <w:pStyle w:val="Nonindent"/>
        <w:keepLines/>
        <w:numPr>
          <w:ilvl w:val="0"/>
          <w:numId w:val="19"/>
        </w:numPr>
        <w:suppressLineNumbers/>
        <w:spacing w:line="360" w:lineRule="auto"/>
        <w:ind w:left="1134" w:hanging="425"/>
        <w:rPr>
          <w:rFonts w:ascii="Times New Roman" w:hAnsi="Times New Roman" w:cs="Times New Roman"/>
          <w:highlight w:val="yellow"/>
          <w:lang w:val="ru-RU"/>
        </w:rPr>
      </w:pPr>
      <w:r w:rsidRPr="00B6320F">
        <w:rPr>
          <w:rFonts w:ascii="Times New Roman" w:hAnsi="Times New Roman"/>
          <w:highlight w:val="yellow"/>
          <w:lang w:val="ru-RU"/>
        </w:rPr>
        <w:t>Операционную систему</w:t>
      </w:r>
      <w:r w:rsidR="0025291F" w:rsidRPr="00B6320F">
        <w:rPr>
          <w:rFonts w:ascii="Times New Roman" w:hAnsi="Times New Roman"/>
          <w:highlight w:val="yellow"/>
          <w:lang w:val="ru-RU"/>
        </w:rPr>
        <w:t xml:space="preserve"> </w:t>
      </w:r>
      <w:r w:rsidRPr="00B6320F">
        <w:rPr>
          <w:rFonts w:ascii="Times New Roman" w:hAnsi="Times New Roman"/>
          <w:highlight w:val="yellow"/>
          <w:lang w:val="en-US"/>
        </w:rPr>
        <w:t>Windows</w:t>
      </w:r>
      <w:r w:rsidRPr="00B6320F">
        <w:rPr>
          <w:rFonts w:ascii="Times New Roman" w:hAnsi="Times New Roman"/>
          <w:highlight w:val="yellow"/>
          <w:lang w:val="ru-RU"/>
        </w:rPr>
        <w:t xml:space="preserve"> 7\8</w:t>
      </w:r>
      <w:r w:rsidR="00490660" w:rsidRPr="00B6320F">
        <w:rPr>
          <w:rFonts w:ascii="Times New Roman" w:hAnsi="Times New Roman"/>
          <w:highlight w:val="yellow"/>
          <w:lang w:val="ru-RU"/>
        </w:rPr>
        <w:t>\10</w:t>
      </w:r>
      <w:r w:rsidR="009C1830" w:rsidRPr="00B6320F">
        <w:rPr>
          <w:rFonts w:ascii="Times New Roman" w:hAnsi="Times New Roman"/>
          <w:highlight w:val="yellow"/>
          <w:lang w:val="ru-RU"/>
        </w:rPr>
        <w:t xml:space="preserve"> 32-</w:t>
      </w:r>
      <w:r w:rsidR="009C1830" w:rsidRPr="00B6320F">
        <w:rPr>
          <w:rFonts w:ascii="Times New Roman" w:hAnsi="Times New Roman"/>
          <w:highlight w:val="yellow"/>
        </w:rPr>
        <w:t>bit</w:t>
      </w:r>
      <w:r w:rsidR="009C1830" w:rsidRPr="00B6320F">
        <w:rPr>
          <w:rFonts w:ascii="Times New Roman" w:hAnsi="Times New Roman"/>
          <w:highlight w:val="yellow"/>
          <w:lang w:val="ru-RU"/>
        </w:rPr>
        <w:t xml:space="preserve"> или 64-</w:t>
      </w:r>
      <w:r w:rsidR="009C1830" w:rsidRPr="00B6320F">
        <w:rPr>
          <w:rFonts w:ascii="Times New Roman" w:hAnsi="Times New Roman"/>
          <w:highlight w:val="yellow"/>
        </w:rPr>
        <w:t>bit</w:t>
      </w:r>
      <w:r w:rsidRPr="00B6320F">
        <w:rPr>
          <w:rFonts w:ascii="Times New Roman" w:hAnsi="Times New Roman"/>
          <w:highlight w:val="yellow"/>
          <w:lang w:val="ru-RU"/>
        </w:rPr>
        <w:t>;</w:t>
      </w:r>
    </w:p>
    <w:p w:rsidR="00D72A41" w:rsidRPr="00B6320F" w:rsidRDefault="00D72A41" w:rsidP="002E0C89">
      <w:pPr>
        <w:pStyle w:val="Nonindent"/>
        <w:keepLines/>
        <w:numPr>
          <w:ilvl w:val="0"/>
          <w:numId w:val="19"/>
        </w:numPr>
        <w:suppressLineNumbers/>
        <w:spacing w:line="360" w:lineRule="auto"/>
        <w:ind w:left="1134" w:hanging="425"/>
        <w:rPr>
          <w:rFonts w:ascii="Times New Roman" w:hAnsi="Times New Roman" w:cs="Times New Roman"/>
          <w:highlight w:val="yellow"/>
          <w:lang w:val="en-US"/>
        </w:rPr>
      </w:pPr>
      <w:r w:rsidRPr="00B6320F">
        <w:rPr>
          <w:rFonts w:ascii="Times New Roman" w:hAnsi="Times New Roman"/>
          <w:highlight w:val="yellow"/>
          <w:lang w:val="en-US"/>
        </w:rPr>
        <w:t>MS Word 2010; MS Excel 2010</w:t>
      </w:r>
      <w:r w:rsidR="00490660" w:rsidRPr="00B6320F">
        <w:rPr>
          <w:rFonts w:ascii="Times New Roman" w:hAnsi="Times New Roman"/>
          <w:highlight w:val="yellow"/>
          <w:lang w:val="en-US"/>
        </w:rPr>
        <w:t>, MS Visio 2010</w:t>
      </w:r>
      <w:r w:rsidRPr="00B6320F">
        <w:rPr>
          <w:rFonts w:ascii="Times New Roman" w:hAnsi="Times New Roman"/>
          <w:highlight w:val="yellow"/>
          <w:lang w:val="en-US"/>
        </w:rPr>
        <w:t>;</w:t>
      </w:r>
    </w:p>
    <w:p w:rsidR="001F4E53" w:rsidRPr="00B6320F" w:rsidRDefault="001F4E53" w:rsidP="002E0C89">
      <w:pPr>
        <w:pStyle w:val="Nonindent"/>
        <w:keepLines/>
        <w:numPr>
          <w:ilvl w:val="0"/>
          <w:numId w:val="19"/>
        </w:numPr>
        <w:suppressLineNumbers/>
        <w:spacing w:line="360" w:lineRule="auto"/>
        <w:ind w:left="1134" w:hanging="425"/>
        <w:rPr>
          <w:rFonts w:ascii="Times New Roman" w:hAnsi="Times New Roman" w:cs="Times New Roman"/>
          <w:highlight w:val="yellow"/>
          <w:lang w:val="ru-RU"/>
        </w:rPr>
      </w:pPr>
      <w:r w:rsidRPr="00B6320F">
        <w:rPr>
          <w:rFonts w:ascii="Times New Roman" w:hAnsi="Times New Roman"/>
          <w:highlight w:val="yellow"/>
          <w:lang w:val="ru-RU"/>
        </w:rPr>
        <w:t>Один из следующих браузеров:</w:t>
      </w:r>
    </w:p>
    <w:p w:rsidR="001F4E53" w:rsidRPr="00B6320F" w:rsidRDefault="001F4E53" w:rsidP="002E0C89">
      <w:pPr>
        <w:pStyle w:val="Nonindent"/>
        <w:keepLines/>
        <w:numPr>
          <w:ilvl w:val="1"/>
          <w:numId w:val="37"/>
        </w:numPr>
        <w:suppressLineNumbers/>
        <w:spacing w:line="360" w:lineRule="auto"/>
        <w:rPr>
          <w:rFonts w:ascii="Times New Roman" w:hAnsi="Times New Roman" w:cs="Times New Roman"/>
          <w:highlight w:val="yellow"/>
          <w:lang w:val="ru-RU"/>
        </w:rPr>
      </w:pPr>
      <w:r w:rsidRPr="00B6320F">
        <w:rPr>
          <w:rFonts w:ascii="Times New Roman" w:hAnsi="Times New Roman"/>
          <w:highlight w:val="yellow"/>
          <w:lang w:val="en-US"/>
        </w:rPr>
        <w:t xml:space="preserve">Google Chrome </w:t>
      </w:r>
      <w:r w:rsidRPr="00B6320F">
        <w:rPr>
          <w:rFonts w:ascii="Times New Roman" w:hAnsi="Times New Roman"/>
          <w:highlight w:val="yellow"/>
          <w:lang w:val="ru-RU"/>
        </w:rPr>
        <w:t>45 и выше;</w:t>
      </w:r>
    </w:p>
    <w:p w:rsidR="001F4E53" w:rsidRPr="00B6320F" w:rsidRDefault="001F4E53" w:rsidP="002E0C89">
      <w:pPr>
        <w:pStyle w:val="Nonindent"/>
        <w:keepLines/>
        <w:numPr>
          <w:ilvl w:val="1"/>
          <w:numId w:val="37"/>
        </w:numPr>
        <w:suppressLineNumbers/>
        <w:spacing w:line="360" w:lineRule="auto"/>
        <w:rPr>
          <w:rFonts w:ascii="Times New Roman" w:hAnsi="Times New Roman" w:cs="Times New Roman"/>
          <w:highlight w:val="yellow"/>
          <w:lang w:val="ru-RU"/>
        </w:rPr>
      </w:pPr>
      <w:r w:rsidRPr="00B6320F">
        <w:rPr>
          <w:rFonts w:ascii="Times New Roman" w:hAnsi="Times New Roman"/>
          <w:highlight w:val="yellow"/>
          <w:lang w:val="en-US"/>
        </w:rPr>
        <w:t xml:space="preserve">Internet Explorer 10 </w:t>
      </w:r>
      <w:r w:rsidRPr="00B6320F">
        <w:rPr>
          <w:rFonts w:ascii="Times New Roman" w:hAnsi="Times New Roman"/>
          <w:highlight w:val="yellow"/>
          <w:lang w:val="ru-RU"/>
        </w:rPr>
        <w:t>и выше;</w:t>
      </w:r>
      <w:r w:rsidRPr="00B6320F">
        <w:rPr>
          <w:rFonts w:ascii="Times New Roman" w:hAnsi="Times New Roman"/>
          <w:highlight w:val="yellow"/>
          <w:lang w:val="en-US"/>
        </w:rPr>
        <w:t xml:space="preserve"> </w:t>
      </w:r>
    </w:p>
    <w:p w:rsidR="009C1830" w:rsidRPr="00B6320F" w:rsidRDefault="001F4E53" w:rsidP="002E0C89">
      <w:pPr>
        <w:pStyle w:val="Nonindent"/>
        <w:keepLines/>
        <w:numPr>
          <w:ilvl w:val="1"/>
          <w:numId w:val="37"/>
        </w:numPr>
        <w:suppressLineNumbers/>
        <w:spacing w:line="360" w:lineRule="auto"/>
        <w:rPr>
          <w:rFonts w:ascii="Times New Roman" w:hAnsi="Times New Roman" w:cs="Times New Roman"/>
          <w:highlight w:val="yellow"/>
          <w:lang w:val="ru-RU"/>
        </w:rPr>
      </w:pPr>
      <w:r w:rsidRPr="00B6320F">
        <w:rPr>
          <w:rFonts w:ascii="Times New Roman" w:hAnsi="Times New Roman"/>
          <w:highlight w:val="yellow"/>
          <w:lang w:val="en-US"/>
        </w:rPr>
        <w:t>Mozilla Firefox</w:t>
      </w:r>
      <w:r w:rsidRPr="00B6320F">
        <w:rPr>
          <w:rFonts w:ascii="Times New Roman" w:hAnsi="Times New Roman"/>
          <w:highlight w:val="yellow"/>
          <w:lang w:val="ru-RU"/>
        </w:rPr>
        <w:t xml:space="preserve"> 45 и выше.</w:t>
      </w:r>
    </w:p>
    <w:p w:rsidR="00D7683A" w:rsidRPr="007B2AA4" w:rsidRDefault="00D7683A" w:rsidP="002E0C89">
      <w:pPr>
        <w:pStyle w:val="-0"/>
        <w:numPr>
          <w:ilvl w:val="3"/>
          <w:numId w:val="33"/>
        </w:numPr>
        <w:tabs>
          <w:tab w:val="left" w:pos="709"/>
          <w:tab w:val="left" w:pos="993"/>
        </w:tabs>
        <w:ind w:left="0" w:firstLine="708"/>
      </w:pPr>
      <w:r w:rsidRPr="007B2AA4">
        <w:t>Требования к общесистемному программному обеспечению серверов и рабочих станций могут быть уточнены на этапе технического проектирования.</w:t>
      </w:r>
    </w:p>
    <w:p w:rsidR="00D7683A" w:rsidRPr="00B6320F" w:rsidRDefault="008465CC" w:rsidP="002E0C89">
      <w:pPr>
        <w:pStyle w:val="30"/>
        <w:numPr>
          <w:ilvl w:val="0"/>
          <w:numId w:val="27"/>
        </w:numPr>
        <w:tabs>
          <w:tab w:val="left" w:pos="1134"/>
        </w:tabs>
        <w:spacing w:before="0"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highlight w:val="yellow"/>
          <w:lang w:val="ru-RU"/>
        </w:rPr>
      </w:pPr>
      <w:bookmarkStart w:id="275" w:name="_Toc111357989"/>
      <w:bookmarkStart w:id="276" w:name="_Toc280193627"/>
      <w:bookmarkStart w:id="277" w:name="_Toc283208096"/>
      <w:bookmarkStart w:id="278" w:name="_Toc299564708"/>
      <w:bookmarkStart w:id="279" w:name="_Toc447034066"/>
      <w:bookmarkStart w:id="280" w:name="_Toc470244101"/>
      <w:r w:rsidRPr="00B6320F">
        <w:rPr>
          <w:rFonts w:ascii="Times New Roman Полужирный" w:hAnsi="Times New Roman Полужирный" w:cs="Times New Roman"/>
          <w:smallCaps/>
          <w:sz w:val="24"/>
          <w:szCs w:val="24"/>
          <w:highlight w:val="yellow"/>
          <w:lang w:val="ru-RU"/>
        </w:rPr>
        <w:lastRenderedPageBreak/>
        <w:t>Требования к т</w:t>
      </w:r>
      <w:r w:rsidR="00D7683A" w:rsidRPr="00B6320F">
        <w:rPr>
          <w:rFonts w:ascii="Times New Roman Полужирный" w:hAnsi="Times New Roman Полужирный" w:cs="Times New Roman"/>
          <w:smallCaps/>
          <w:sz w:val="24"/>
          <w:szCs w:val="24"/>
          <w:highlight w:val="yellow"/>
          <w:lang w:val="ru-RU"/>
        </w:rPr>
        <w:t>ехническо</w:t>
      </w:r>
      <w:r w:rsidRPr="00B6320F">
        <w:rPr>
          <w:rFonts w:ascii="Times New Roman Полужирный" w:hAnsi="Times New Roman Полужирный" w:cs="Times New Roman"/>
          <w:smallCaps/>
          <w:sz w:val="24"/>
          <w:szCs w:val="24"/>
          <w:highlight w:val="yellow"/>
          <w:lang w:val="ru-RU"/>
        </w:rPr>
        <w:t>му</w:t>
      </w:r>
      <w:r w:rsidR="00D7683A" w:rsidRPr="00B6320F">
        <w:rPr>
          <w:rFonts w:ascii="Times New Roman Полужирный" w:hAnsi="Times New Roman Полужирный" w:cs="Times New Roman"/>
          <w:smallCaps/>
          <w:sz w:val="24"/>
          <w:szCs w:val="24"/>
          <w:highlight w:val="yellow"/>
          <w:lang w:val="ru-RU"/>
        </w:rPr>
        <w:t xml:space="preserve"> </w:t>
      </w:r>
      <w:bookmarkEnd w:id="275"/>
      <w:bookmarkEnd w:id="276"/>
      <w:bookmarkEnd w:id="277"/>
      <w:bookmarkEnd w:id="278"/>
      <w:bookmarkEnd w:id="279"/>
      <w:r w:rsidRPr="00B6320F">
        <w:rPr>
          <w:rFonts w:ascii="Times New Roman Полужирный" w:hAnsi="Times New Roman Полужирный" w:cs="Times New Roman"/>
          <w:smallCaps/>
          <w:sz w:val="24"/>
          <w:szCs w:val="24"/>
          <w:highlight w:val="yellow"/>
          <w:lang w:val="ru-RU"/>
        </w:rPr>
        <w:t>обеспечению</w:t>
      </w:r>
      <w:bookmarkEnd w:id="280"/>
    </w:p>
    <w:p w:rsidR="00D7683A" w:rsidRPr="007B2AA4" w:rsidRDefault="007842E4" w:rsidP="002E0C89">
      <w:pPr>
        <w:pStyle w:val="-0"/>
        <w:numPr>
          <w:ilvl w:val="3"/>
          <w:numId w:val="34"/>
        </w:numPr>
        <w:tabs>
          <w:tab w:val="left" w:pos="709"/>
          <w:tab w:val="left" w:pos="993"/>
        </w:tabs>
        <w:ind w:left="0" w:firstLine="709"/>
      </w:pPr>
      <w:r>
        <w:t>САД</w:t>
      </w:r>
      <w:r w:rsidR="00D7683A" w:rsidRPr="007B2AA4">
        <w:t xml:space="preserve"> должна функционировать на технических средствах</w:t>
      </w:r>
      <w:r w:rsidR="000179A8" w:rsidRPr="007B2AA4">
        <w:t>,</w:t>
      </w:r>
      <w:r w:rsidR="00D7683A" w:rsidRPr="007B2AA4">
        <w:t xml:space="preserve"> </w:t>
      </w:r>
      <w:r w:rsidR="009262F2" w:rsidRPr="007B2AA4">
        <w:t>существующих</w:t>
      </w:r>
      <w:r w:rsidR="00D7683A" w:rsidRPr="007B2AA4">
        <w:t xml:space="preserve"> </w:t>
      </w:r>
      <w:r w:rsidR="001F4E53" w:rsidRPr="007B2AA4">
        <w:t>у Заказчика</w:t>
      </w:r>
      <w:r w:rsidR="00D7683A" w:rsidRPr="007B2AA4">
        <w:t>.</w:t>
      </w:r>
    </w:p>
    <w:p w:rsidR="00C54CE2" w:rsidRPr="007B2AA4" w:rsidRDefault="00B20A7F" w:rsidP="002E0C89">
      <w:pPr>
        <w:pStyle w:val="-0"/>
        <w:numPr>
          <w:ilvl w:val="3"/>
          <w:numId w:val="34"/>
        </w:numPr>
        <w:tabs>
          <w:tab w:val="left" w:pos="709"/>
          <w:tab w:val="left" w:pos="993"/>
        </w:tabs>
        <w:ind w:left="0" w:firstLine="709"/>
      </w:pPr>
      <w:r w:rsidRPr="007B2AA4">
        <w:t>Требования к те</w:t>
      </w:r>
      <w:r w:rsidR="00D7683A" w:rsidRPr="007B2AA4">
        <w:t>хнически</w:t>
      </w:r>
      <w:r w:rsidRPr="007B2AA4">
        <w:t>м</w:t>
      </w:r>
      <w:r w:rsidR="00D7683A" w:rsidRPr="007B2AA4">
        <w:t xml:space="preserve"> средства</w:t>
      </w:r>
      <w:r w:rsidRPr="007B2AA4">
        <w:t>м</w:t>
      </w:r>
      <w:r w:rsidR="00D7683A" w:rsidRPr="007B2AA4">
        <w:t xml:space="preserve"> </w:t>
      </w:r>
      <w:r w:rsidR="007842E4">
        <w:t>САД</w:t>
      </w:r>
      <w:r w:rsidR="00490660" w:rsidRPr="007B2AA4">
        <w:t xml:space="preserve"> должны включать:</w:t>
      </w:r>
    </w:p>
    <w:p w:rsidR="00C54CE2" w:rsidRPr="007B2AA4" w:rsidRDefault="00B20A7F" w:rsidP="002E0C89">
      <w:pPr>
        <w:pStyle w:val="Iniiaiieoaenonionooiii"/>
        <w:widowControl/>
        <w:numPr>
          <w:ilvl w:val="0"/>
          <w:numId w:val="38"/>
        </w:numPr>
        <w:tabs>
          <w:tab w:val="left" w:pos="993"/>
          <w:tab w:val="left" w:pos="1560"/>
        </w:tabs>
        <w:spacing w:line="36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7B2AA4">
        <w:rPr>
          <w:rFonts w:ascii="Times New Roman" w:hAnsi="Times New Roman"/>
          <w:color w:val="000000"/>
          <w:sz w:val="24"/>
          <w:szCs w:val="24"/>
        </w:rPr>
        <w:t xml:space="preserve">Для </w:t>
      </w:r>
      <w:r w:rsidR="001F4E53" w:rsidRPr="007B2AA4">
        <w:rPr>
          <w:rFonts w:ascii="Times New Roman" w:hAnsi="Times New Roman"/>
          <w:color w:val="000000"/>
          <w:sz w:val="24"/>
          <w:szCs w:val="24"/>
        </w:rPr>
        <w:t xml:space="preserve">сервера приложений </w:t>
      </w:r>
      <w:r w:rsidR="00C54CE2" w:rsidRPr="007B2AA4">
        <w:rPr>
          <w:rFonts w:ascii="Times New Roman" w:hAnsi="Times New Roman"/>
          <w:color w:val="000000"/>
          <w:sz w:val="24"/>
          <w:szCs w:val="24"/>
        </w:rPr>
        <w:t>требуется:</w:t>
      </w:r>
    </w:p>
    <w:p w:rsidR="000F03AD" w:rsidRPr="007B2AA4" w:rsidRDefault="00490660" w:rsidP="002E0C89">
      <w:pPr>
        <w:pStyle w:val="Iniiaiieoaenonionooiii"/>
        <w:widowControl/>
        <w:numPr>
          <w:ilvl w:val="0"/>
          <w:numId w:val="39"/>
        </w:numPr>
        <w:tabs>
          <w:tab w:val="left" w:pos="1560"/>
        </w:tabs>
        <w:spacing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B2AA4">
        <w:rPr>
          <w:rFonts w:ascii="Times New Roman" w:hAnsi="Times New Roman"/>
          <w:color w:val="000000"/>
          <w:sz w:val="24"/>
          <w:szCs w:val="24"/>
        </w:rPr>
        <w:t>не менее 1</w:t>
      </w:r>
      <w:r w:rsidR="000F03AD" w:rsidRPr="007B2AA4">
        <w:rPr>
          <w:rFonts w:ascii="Times New Roman" w:hAnsi="Times New Roman"/>
          <w:color w:val="000000"/>
          <w:sz w:val="24"/>
          <w:szCs w:val="24"/>
        </w:rPr>
        <w:t xml:space="preserve"> СРU;</w:t>
      </w:r>
    </w:p>
    <w:p w:rsidR="000F03AD" w:rsidRPr="007B2AA4" w:rsidRDefault="000F03AD" w:rsidP="002E0C89">
      <w:pPr>
        <w:pStyle w:val="Iniiaiieoaenonionooiii"/>
        <w:widowControl/>
        <w:numPr>
          <w:ilvl w:val="0"/>
          <w:numId w:val="39"/>
        </w:numPr>
        <w:tabs>
          <w:tab w:val="left" w:pos="1560"/>
        </w:tabs>
        <w:spacing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B2AA4">
        <w:rPr>
          <w:rFonts w:ascii="Times New Roman" w:hAnsi="Times New Roman"/>
          <w:color w:val="000000"/>
          <w:sz w:val="24"/>
          <w:szCs w:val="24"/>
        </w:rPr>
        <w:t>не</w:t>
      </w:r>
      <w:r w:rsidR="006B0200" w:rsidRPr="007B2AA4">
        <w:rPr>
          <w:rFonts w:ascii="Times New Roman" w:hAnsi="Times New Roman"/>
          <w:color w:val="000000"/>
          <w:sz w:val="24"/>
          <w:szCs w:val="24"/>
        </w:rPr>
        <w:t xml:space="preserve"> менее </w:t>
      </w:r>
      <w:r w:rsidR="00490660" w:rsidRPr="007B2AA4">
        <w:rPr>
          <w:rFonts w:ascii="Times New Roman" w:hAnsi="Times New Roman"/>
          <w:color w:val="000000"/>
          <w:sz w:val="24"/>
          <w:szCs w:val="24"/>
        </w:rPr>
        <w:t>8</w:t>
      </w:r>
      <w:r w:rsidR="006B0200" w:rsidRPr="007B2AA4">
        <w:rPr>
          <w:rFonts w:ascii="Times New Roman" w:hAnsi="Times New Roman"/>
          <w:color w:val="000000"/>
          <w:sz w:val="24"/>
          <w:szCs w:val="24"/>
        </w:rPr>
        <w:t xml:space="preserve"> Гб оперативной памяти.</w:t>
      </w:r>
    </w:p>
    <w:p w:rsidR="00B5129D" w:rsidRPr="00D50D52" w:rsidRDefault="00B5129D" w:rsidP="002E0C89">
      <w:pPr>
        <w:pStyle w:val="Iniiaiieoaenonionooiii"/>
        <w:widowControl/>
        <w:numPr>
          <w:ilvl w:val="0"/>
          <w:numId w:val="38"/>
        </w:numPr>
        <w:tabs>
          <w:tab w:val="left" w:pos="993"/>
          <w:tab w:val="left" w:pos="1560"/>
        </w:tabs>
        <w:spacing w:line="36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D50D52">
        <w:rPr>
          <w:rFonts w:ascii="Times New Roman" w:hAnsi="Times New Roman"/>
          <w:color w:val="000000"/>
          <w:sz w:val="24"/>
          <w:szCs w:val="24"/>
        </w:rPr>
        <w:t xml:space="preserve">Требуемые характеристики клиентской части - </w:t>
      </w:r>
      <w:r w:rsidRPr="007B2AA4">
        <w:rPr>
          <w:rFonts w:ascii="Times New Roman" w:hAnsi="Times New Roman"/>
          <w:color w:val="000000"/>
          <w:sz w:val="24"/>
          <w:szCs w:val="24"/>
        </w:rPr>
        <w:t>р</w:t>
      </w:r>
      <w:r w:rsidR="00D7683A" w:rsidRPr="007B2AA4">
        <w:rPr>
          <w:rFonts w:ascii="Times New Roman" w:hAnsi="Times New Roman"/>
          <w:color w:val="000000"/>
          <w:sz w:val="24"/>
          <w:szCs w:val="24"/>
        </w:rPr>
        <w:t>абочи</w:t>
      </w:r>
      <w:r w:rsidRPr="007B2AA4">
        <w:rPr>
          <w:rFonts w:ascii="Times New Roman" w:hAnsi="Times New Roman"/>
          <w:color w:val="000000"/>
          <w:sz w:val="24"/>
          <w:szCs w:val="24"/>
        </w:rPr>
        <w:t>х</w:t>
      </w:r>
      <w:r w:rsidR="00D7683A" w:rsidRPr="007B2AA4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7B2AA4">
        <w:rPr>
          <w:rFonts w:ascii="Times New Roman" w:hAnsi="Times New Roman"/>
          <w:color w:val="000000"/>
          <w:sz w:val="24"/>
          <w:szCs w:val="24"/>
        </w:rPr>
        <w:t>станций:</w:t>
      </w:r>
    </w:p>
    <w:p w:rsidR="00B5129D" w:rsidRPr="007B2AA4" w:rsidRDefault="00B5129D" w:rsidP="002E0C89">
      <w:pPr>
        <w:pStyle w:val="Iniiaiieoaenonionooiii"/>
        <w:widowControl/>
        <w:numPr>
          <w:ilvl w:val="0"/>
          <w:numId w:val="40"/>
        </w:numPr>
        <w:tabs>
          <w:tab w:val="left" w:pos="1276"/>
        </w:tabs>
        <w:spacing w:line="360" w:lineRule="auto"/>
        <w:ind w:left="1418" w:hanging="425"/>
        <w:jc w:val="both"/>
        <w:rPr>
          <w:rFonts w:ascii="Times New Roman" w:hAnsi="Times New Roman"/>
          <w:sz w:val="24"/>
          <w:szCs w:val="24"/>
        </w:rPr>
      </w:pPr>
      <w:r w:rsidRPr="007B2AA4">
        <w:rPr>
          <w:rFonts w:ascii="Times New Roman" w:hAnsi="Times New Roman"/>
          <w:sz w:val="24"/>
          <w:szCs w:val="24"/>
        </w:rPr>
        <w:t> </w:t>
      </w:r>
      <w:r w:rsidR="0061053B" w:rsidRPr="007B2AA4">
        <w:rPr>
          <w:rFonts w:ascii="Times New Roman" w:hAnsi="Times New Roman"/>
          <w:color w:val="000000"/>
          <w:sz w:val="24"/>
          <w:szCs w:val="24"/>
        </w:rPr>
        <w:t>не менее 4 Гб оперативной памяти;</w:t>
      </w:r>
    </w:p>
    <w:p w:rsidR="0061053B" w:rsidRPr="007B2AA4" w:rsidRDefault="00D7683A" w:rsidP="002E0C89">
      <w:pPr>
        <w:pStyle w:val="Iniiaiieoaenonionooiii"/>
        <w:widowControl/>
        <w:numPr>
          <w:ilvl w:val="0"/>
          <w:numId w:val="40"/>
        </w:numPr>
        <w:tabs>
          <w:tab w:val="left" w:pos="1276"/>
        </w:tabs>
        <w:spacing w:line="360" w:lineRule="auto"/>
        <w:ind w:left="1418" w:hanging="425"/>
        <w:jc w:val="both"/>
        <w:rPr>
          <w:rFonts w:ascii="Times New Roman" w:hAnsi="Times New Roman"/>
          <w:color w:val="000000"/>
          <w:sz w:val="24"/>
          <w:szCs w:val="24"/>
        </w:rPr>
      </w:pPr>
      <w:r w:rsidRPr="007B2AA4">
        <w:rPr>
          <w:rFonts w:ascii="Times New Roman" w:hAnsi="Times New Roman"/>
          <w:color w:val="000000"/>
          <w:sz w:val="24"/>
          <w:szCs w:val="24"/>
        </w:rPr>
        <w:t xml:space="preserve">не менее </w:t>
      </w:r>
      <w:r w:rsidR="001F4E53" w:rsidRPr="007B2AA4">
        <w:rPr>
          <w:rFonts w:ascii="Times New Roman" w:hAnsi="Times New Roman"/>
          <w:color w:val="000000"/>
          <w:sz w:val="24"/>
          <w:szCs w:val="24"/>
        </w:rPr>
        <w:t>1</w:t>
      </w:r>
      <w:r w:rsidR="00490020" w:rsidRPr="007B2AA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7B2AA4">
        <w:rPr>
          <w:rFonts w:ascii="Times New Roman" w:hAnsi="Times New Roman"/>
          <w:color w:val="000000"/>
          <w:sz w:val="24"/>
          <w:szCs w:val="24"/>
        </w:rPr>
        <w:t>Сore</w:t>
      </w:r>
      <w:proofErr w:type="spellEnd"/>
      <w:r w:rsidRPr="007B2AA4">
        <w:rPr>
          <w:rFonts w:ascii="Times New Roman" w:hAnsi="Times New Roman"/>
          <w:color w:val="000000"/>
          <w:sz w:val="24"/>
          <w:szCs w:val="24"/>
        </w:rPr>
        <w:t xml:space="preserve"> СРU</w:t>
      </w:r>
      <w:r w:rsidR="00D50D52">
        <w:rPr>
          <w:rFonts w:ascii="Times New Roman" w:hAnsi="Times New Roman"/>
          <w:color w:val="000000"/>
          <w:sz w:val="24"/>
          <w:szCs w:val="24"/>
        </w:rPr>
        <w:t>.</w:t>
      </w:r>
    </w:p>
    <w:p w:rsidR="00D7683A" w:rsidRPr="007B2AA4" w:rsidRDefault="008465CC" w:rsidP="002E0C89">
      <w:pPr>
        <w:pStyle w:val="30"/>
        <w:numPr>
          <w:ilvl w:val="0"/>
          <w:numId w:val="27"/>
        </w:numPr>
        <w:tabs>
          <w:tab w:val="left" w:pos="1134"/>
        </w:tabs>
        <w:spacing w:before="0" w:after="0" w:line="360" w:lineRule="auto"/>
        <w:ind w:left="1134" w:hanging="425"/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</w:pPr>
      <w:bookmarkStart w:id="281" w:name="_Toc447034067"/>
      <w:bookmarkStart w:id="282" w:name="_Toc470244102"/>
      <w:bookmarkEnd w:id="273"/>
      <w:bookmarkEnd w:id="274"/>
      <w:r w:rsidRPr="007B2AA4">
        <w:rPr>
          <w:rFonts w:ascii="Times New Roman Полужирный" w:hAnsi="Times New Roman Полужирный" w:cs="Times New Roman"/>
          <w:smallCaps/>
          <w:sz w:val="24"/>
          <w:szCs w:val="24"/>
          <w:lang w:val="ru-RU"/>
        </w:rPr>
        <w:t>Требования к организационному обеспечению</w:t>
      </w:r>
      <w:bookmarkEnd w:id="281"/>
      <w:bookmarkEnd w:id="282"/>
    </w:p>
    <w:p w:rsidR="00D7683A" w:rsidRPr="007B2AA4" w:rsidRDefault="00D7683A" w:rsidP="002E0C89">
      <w:pPr>
        <w:pStyle w:val="-0"/>
        <w:numPr>
          <w:ilvl w:val="3"/>
          <w:numId w:val="35"/>
        </w:numPr>
        <w:tabs>
          <w:tab w:val="left" w:pos="709"/>
          <w:tab w:val="left" w:pos="993"/>
        </w:tabs>
        <w:ind w:left="0" w:firstLine="709"/>
      </w:pPr>
      <w:r w:rsidRPr="007B2AA4">
        <w:t xml:space="preserve">Организационное обеспечение </w:t>
      </w:r>
      <w:r w:rsidR="007842E4">
        <w:t>САД</w:t>
      </w:r>
      <w:r w:rsidRPr="007B2AA4">
        <w:t xml:space="preserve">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.</w:t>
      </w:r>
    </w:p>
    <w:p w:rsidR="00D7683A" w:rsidRPr="007B2AA4" w:rsidRDefault="00D7683A" w:rsidP="002E0C89">
      <w:pPr>
        <w:pStyle w:val="-0"/>
        <w:numPr>
          <w:ilvl w:val="3"/>
          <w:numId w:val="35"/>
        </w:numPr>
        <w:tabs>
          <w:tab w:val="left" w:pos="709"/>
          <w:tab w:val="left" w:pos="993"/>
        </w:tabs>
        <w:ind w:left="0" w:firstLine="709"/>
      </w:pPr>
      <w:r w:rsidRPr="007B2AA4">
        <w:t xml:space="preserve">К работе с </w:t>
      </w:r>
      <w:r w:rsidR="007842E4">
        <w:t>САД</w:t>
      </w:r>
      <w:r w:rsidRPr="007B2AA4">
        <w:t xml:space="preserve"> должны допускаться </w:t>
      </w:r>
      <w:r w:rsidR="001F4E53" w:rsidRPr="007B2AA4">
        <w:t>пользователи</w:t>
      </w:r>
      <w:r w:rsidRPr="007B2AA4">
        <w:t xml:space="preserve">, ознакомленные с правилами эксплуатации и прошедшие обучение работе с </w:t>
      </w:r>
      <w:r w:rsidR="007842E4">
        <w:t>САД</w:t>
      </w:r>
      <w:r w:rsidRPr="007B2AA4">
        <w:t>.</w:t>
      </w:r>
    </w:p>
    <w:p w:rsidR="005824EC" w:rsidRPr="007B2AA4" w:rsidRDefault="005824EC" w:rsidP="007B2AA4">
      <w:pPr>
        <w:spacing w:before="60" w:after="60" w:line="360" w:lineRule="auto"/>
        <w:ind w:left="-391" w:right="-153"/>
        <w:jc w:val="center"/>
        <w:rPr>
          <w:b/>
          <w:lang w:val="ru-RU"/>
        </w:rPr>
        <w:sectPr w:rsidR="005824EC" w:rsidRPr="007B2AA4" w:rsidSect="00765DE8">
          <w:footnotePr>
            <w:numRestart w:val="eachPage"/>
          </w:footnotePr>
          <w:pgSz w:w="11906" w:h="16838" w:code="9"/>
          <w:pgMar w:top="1383" w:right="567" w:bottom="1077" w:left="1418" w:header="567" w:footer="851" w:gutter="0"/>
          <w:cols w:space="720"/>
          <w:docGrid w:linePitch="326"/>
        </w:sectPr>
      </w:pPr>
    </w:p>
    <w:p w:rsidR="00326FDE" w:rsidRPr="007B2AA4" w:rsidRDefault="00326FDE" w:rsidP="00B70D1E">
      <w:pPr>
        <w:pStyle w:val="12"/>
        <w:numPr>
          <w:ilvl w:val="0"/>
          <w:numId w:val="14"/>
        </w:numPr>
        <w:spacing w:before="120" w:after="60" w:line="360" w:lineRule="auto"/>
        <w:ind w:left="1134" w:hanging="425"/>
        <w:jc w:val="left"/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</w:pPr>
      <w:bookmarkStart w:id="283" w:name="_Toc447034068"/>
      <w:bookmarkStart w:id="284" w:name="_Toc470244103"/>
      <w:r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lastRenderedPageBreak/>
        <w:t xml:space="preserve">Состав и содержание работ по созданию </w:t>
      </w:r>
      <w:bookmarkEnd w:id="283"/>
      <w:r w:rsidR="007842E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t>САД</w:t>
      </w:r>
      <w:bookmarkEnd w:id="284"/>
      <w:r w:rsidR="00706A6C"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t xml:space="preserve"> </w:t>
      </w:r>
    </w:p>
    <w:p w:rsidR="00326FDE" w:rsidRPr="007B2AA4" w:rsidRDefault="00326FDE" w:rsidP="007B2AA4">
      <w:pPr>
        <w:pStyle w:val="Iniiaiieoaenonionooiii"/>
        <w:widowControl/>
        <w:spacing w:line="360" w:lineRule="auto"/>
        <w:ind w:firstLine="720"/>
        <w:jc w:val="left"/>
        <w:rPr>
          <w:rFonts w:ascii="Times New Roman" w:hAnsi="Times New Roman"/>
          <w:sz w:val="24"/>
          <w:szCs w:val="24"/>
        </w:rPr>
      </w:pPr>
      <w:r w:rsidRPr="007B2AA4">
        <w:rPr>
          <w:rFonts w:ascii="Times New Roman" w:hAnsi="Times New Roman"/>
          <w:sz w:val="24"/>
          <w:szCs w:val="24"/>
        </w:rPr>
        <w:t xml:space="preserve">Стадии и этапы </w:t>
      </w:r>
      <w:r w:rsidR="0025291F" w:rsidRPr="007B2AA4">
        <w:rPr>
          <w:rFonts w:ascii="Times New Roman" w:hAnsi="Times New Roman"/>
          <w:sz w:val="24"/>
          <w:szCs w:val="24"/>
        </w:rPr>
        <w:t xml:space="preserve">создания </w:t>
      </w:r>
      <w:r w:rsidR="007842E4">
        <w:rPr>
          <w:rFonts w:ascii="Times New Roman" w:hAnsi="Times New Roman"/>
          <w:sz w:val="24"/>
          <w:szCs w:val="24"/>
        </w:rPr>
        <w:t>САД</w:t>
      </w:r>
      <w:r w:rsidRPr="007B2AA4">
        <w:rPr>
          <w:rFonts w:ascii="Times New Roman" w:hAnsi="Times New Roman"/>
          <w:sz w:val="24"/>
          <w:szCs w:val="24"/>
        </w:rPr>
        <w:t xml:space="preserve"> перечислены в </w:t>
      </w:r>
      <w:r w:rsidR="008670B4" w:rsidRPr="007B2AA4">
        <w:rPr>
          <w:rFonts w:ascii="Times New Roman" w:hAnsi="Times New Roman"/>
          <w:sz w:val="24"/>
          <w:szCs w:val="24"/>
        </w:rPr>
        <w:t>Таблице 3.</w:t>
      </w:r>
    </w:p>
    <w:p w:rsidR="00326FDE" w:rsidRPr="007B2AA4" w:rsidRDefault="0025291F" w:rsidP="007B2AA4">
      <w:pPr>
        <w:pStyle w:val="afb"/>
        <w:spacing w:after="120"/>
        <w:rPr>
          <w:rFonts w:ascii="Times New Roman" w:hAnsi="Times New Roman"/>
          <w:b w:val="0"/>
          <w:sz w:val="24"/>
          <w:szCs w:val="24"/>
        </w:rPr>
      </w:pPr>
      <w:bookmarkStart w:id="285" w:name="_Ref447555065"/>
      <w:r w:rsidRPr="007B2AA4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C81B52" w:rsidRPr="007B2AA4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326FDE" w:rsidRPr="007B2AA4">
        <w:rPr>
          <w:rFonts w:ascii="Times New Roman" w:hAnsi="Times New Roman"/>
          <w:b w:val="0"/>
          <w:sz w:val="24"/>
          <w:szCs w:val="24"/>
        </w:rPr>
        <w:t xml:space="preserve">Таблица </w:t>
      </w:r>
      <w:bookmarkEnd w:id="285"/>
      <w:r w:rsidR="009858C2" w:rsidRPr="007B2AA4">
        <w:rPr>
          <w:rFonts w:ascii="Times New Roman" w:hAnsi="Times New Roman"/>
          <w:b w:val="0"/>
          <w:sz w:val="24"/>
          <w:szCs w:val="24"/>
          <w:lang w:val="ru-RU"/>
        </w:rPr>
        <w:t>3</w:t>
      </w:r>
      <w:r w:rsidR="00326FDE" w:rsidRPr="007B2AA4">
        <w:rPr>
          <w:rFonts w:ascii="Times New Roman" w:hAnsi="Times New Roman"/>
          <w:sz w:val="24"/>
          <w:szCs w:val="24"/>
        </w:rPr>
        <w:t xml:space="preserve"> - </w:t>
      </w:r>
      <w:r w:rsidR="00326FDE" w:rsidRPr="007B2AA4">
        <w:rPr>
          <w:rFonts w:ascii="Times New Roman" w:hAnsi="Times New Roman"/>
          <w:b w:val="0"/>
          <w:sz w:val="24"/>
          <w:szCs w:val="24"/>
        </w:rPr>
        <w:t>Состав и содержание работ</w:t>
      </w:r>
      <w:r w:rsidR="00706A6C" w:rsidRPr="007B2AA4">
        <w:rPr>
          <w:rFonts w:ascii="Times New Roman" w:hAnsi="Times New Roman"/>
          <w:b w:val="0"/>
          <w:sz w:val="24"/>
          <w:szCs w:val="24"/>
        </w:rPr>
        <w:t xml:space="preserve"> </w:t>
      </w:r>
      <w:r w:rsidR="00326FDE" w:rsidRPr="007B2AA4">
        <w:rPr>
          <w:rFonts w:ascii="Times New Roman" w:hAnsi="Times New Roman"/>
          <w:b w:val="0"/>
          <w:sz w:val="24"/>
          <w:szCs w:val="24"/>
        </w:rPr>
        <w:t xml:space="preserve">по созданию </w:t>
      </w:r>
      <w:r w:rsidR="007842E4">
        <w:rPr>
          <w:rFonts w:ascii="Times New Roman" w:hAnsi="Times New Roman"/>
          <w:b w:val="0"/>
          <w:sz w:val="24"/>
          <w:szCs w:val="24"/>
        </w:rPr>
        <w:t>САД</w:t>
      </w:r>
    </w:p>
    <w:tbl>
      <w:tblPr>
        <w:tblW w:w="5000" w:type="pct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000" w:firstRow="0" w:lastRow="0" w:firstColumn="0" w:lastColumn="0" w:noHBand="0" w:noVBand="0"/>
      </w:tblPr>
      <w:tblGrid>
        <w:gridCol w:w="516"/>
        <w:gridCol w:w="1951"/>
        <w:gridCol w:w="2843"/>
        <w:gridCol w:w="2843"/>
        <w:gridCol w:w="1984"/>
      </w:tblGrid>
      <w:tr w:rsidR="00326FDE" w:rsidRPr="007B2AA4" w:rsidTr="00105110">
        <w:trPr>
          <w:trHeight w:val="20"/>
          <w:tblHeader/>
          <w:jc w:val="center"/>
        </w:trPr>
        <w:tc>
          <w:tcPr>
            <w:tcW w:w="350" w:type="pct"/>
            <w:gridSpan w:val="2"/>
            <w:vMerge w:val="restart"/>
            <w:vAlign w:val="center"/>
          </w:tcPr>
          <w:p w:rsidR="00326FDE" w:rsidRPr="007B2AA4" w:rsidRDefault="00326FDE" w:rsidP="007B2AA4">
            <w:pPr>
              <w:keepNext/>
              <w:widowControl w:val="0"/>
              <w:snapToGrid w:val="0"/>
              <w:jc w:val="center"/>
              <w:rPr>
                <w:b/>
              </w:rPr>
            </w:pPr>
            <w:r w:rsidRPr="007B2AA4">
              <w:rPr>
                <w:b/>
              </w:rPr>
              <w:t xml:space="preserve">Наименование </w:t>
            </w:r>
            <w:r w:rsidR="00585656" w:rsidRPr="007B2AA4">
              <w:rPr>
                <w:b/>
                <w:lang w:val="ru-RU"/>
              </w:rPr>
              <w:t xml:space="preserve">стадий и этапов </w:t>
            </w:r>
            <w:r w:rsidRPr="007B2AA4">
              <w:rPr>
                <w:b/>
              </w:rPr>
              <w:t>работ</w:t>
            </w:r>
          </w:p>
        </w:tc>
        <w:tc>
          <w:tcPr>
            <w:tcW w:w="4425" w:type="pct"/>
            <w:gridSpan w:val="2"/>
            <w:vAlign w:val="center"/>
          </w:tcPr>
          <w:p w:rsidR="00326FDE" w:rsidRPr="007B2AA4" w:rsidRDefault="00326FDE" w:rsidP="007B2AA4">
            <w:pPr>
              <w:keepNext/>
              <w:widowControl w:val="0"/>
              <w:snapToGrid w:val="0"/>
              <w:jc w:val="center"/>
              <w:rPr>
                <w:b/>
              </w:rPr>
            </w:pPr>
            <w:r w:rsidRPr="007B2AA4">
              <w:rPr>
                <w:b/>
              </w:rPr>
              <w:t>Срок выполнения</w:t>
            </w:r>
          </w:p>
        </w:tc>
        <w:tc>
          <w:tcPr>
            <w:tcW w:w="225" w:type="pct"/>
            <w:vMerge w:val="restart"/>
            <w:vAlign w:val="center"/>
          </w:tcPr>
          <w:p w:rsidR="00326FDE" w:rsidRPr="007B2AA4" w:rsidRDefault="009A0A56" w:rsidP="007B2AA4">
            <w:pPr>
              <w:keepNext/>
              <w:widowControl w:val="0"/>
              <w:snapToGrid w:val="0"/>
              <w:jc w:val="center"/>
              <w:rPr>
                <w:b/>
              </w:rPr>
            </w:pPr>
            <w:r w:rsidRPr="007B2AA4">
              <w:rPr>
                <w:b/>
                <w:lang w:val="ru-RU"/>
              </w:rPr>
              <w:t>Результат</w:t>
            </w:r>
            <w:r w:rsidR="00326FDE" w:rsidRPr="007B2AA4">
              <w:rPr>
                <w:b/>
              </w:rPr>
              <w:t xml:space="preserve"> работ</w:t>
            </w:r>
          </w:p>
        </w:tc>
      </w:tr>
      <w:tr w:rsidR="00326FDE" w:rsidRPr="007B2AA4" w:rsidTr="00105110">
        <w:trPr>
          <w:trHeight w:val="494"/>
          <w:tblHeader/>
          <w:jc w:val="center"/>
        </w:trPr>
        <w:tc>
          <w:tcPr>
            <w:tcW w:w="350" w:type="pct"/>
            <w:gridSpan w:val="2"/>
            <w:vMerge/>
            <w:vAlign w:val="center"/>
          </w:tcPr>
          <w:p w:rsidR="00326FDE" w:rsidRPr="007B2AA4" w:rsidRDefault="00326FDE" w:rsidP="007B2AA4">
            <w:pPr>
              <w:keepNext/>
              <w:widowControl w:val="0"/>
              <w:snapToGrid w:val="0"/>
              <w:jc w:val="center"/>
              <w:rPr>
                <w:b/>
              </w:rPr>
            </w:pPr>
          </w:p>
        </w:tc>
        <w:tc>
          <w:tcPr>
            <w:tcW w:w="2213" w:type="pct"/>
            <w:vAlign w:val="center"/>
          </w:tcPr>
          <w:p w:rsidR="00326FDE" w:rsidRPr="007B2AA4" w:rsidRDefault="00326FDE" w:rsidP="007B2AA4">
            <w:pPr>
              <w:keepNext/>
              <w:widowControl w:val="0"/>
              <w:suppressAutoHyphens/>
              <w:snapToGrid w:val="0"/>
              <w:ind w:left="-177" w:right="-113"/>
              <w:jc w:val="center"/>
              <w:rPr>
                <w:b/>
              </w:rPr>
            </w:pPr>
            <w:r w:rsidRPr="007B2AA4">
              <w:rPr>
                <w:b/>
              </w:rPr>
              <w:t>Начало</w:t>
            </w:r>
          </w:p>
        </w:tc>
        <w:tc>
          <w:tcPr>
            <w:tcW w:w="2213" w:type="pct"/>
            <w:vAlign w:val="center"/>
          </w:tcPr>
          <w:p w:rsidR="00326FDE" w:rsidRPr="007B2AA4" w:rsidRDefault="00326FDE" w:rsidP="007B2AA4">
            <w:pPr>
              <w:keepNext/>
              <w:widowControl w:val="0"/>
              <w:suppressAutoHyphens/>
              <w:snapToGrid w:val="0"/>
              <w:ind w:left="-177" w:right="-113"/>
              <w:jc w:val="center"/>
              <w:rPr>
                <w:b/>
              </w:rPr>
            </w:pPr>
            <w:r w:rsidRPr="007B2AA4">
              <w:rPr>
                <w:b/>
              </w:rPr>
              <w:t>Окончание</w:t>
            </w:r>
          </w:p>
        </w:tc>
        <w:tc>
          <w:tcPr>
            <w:tcW w:w="225" w:type="pct"/>
            <w:vMerge/>
            <w:vAlign w:val="center"/>
          </w:tcPr>
          <w:p w:rsidR="00326FDE" w:rsidRPr="007B2AA4" w:rsidRDefault="00326FDE" w:rsidP="007B2AA4">
            <w:pPr>
              <w:keepNext/>
              <w:widowControl w:val="0"/>
              <w:snapToGrid w:val="0"/>
              <w:jc w:val="center"/>
              <w:rPr>
                <w:b/>
              </w:rPr>
            </w:pPr>
          </w:p>
        </w:tc>
      </w:tr>
      <w:tr w:rsidR="00326FDE" w:rsidRPr="007B2AA4" w:rsidTr="00105110">
        <w:trPr>
          <w:cantSplit/>
          <w:trHeight w:val="20"/>
          <w:jc w:val="center"/>
        </w:trPr>
        <w:tc>
          <w:tcPr>
            <w:tcW w:w="350" w:type="pct"/>
            <w:gridSpan w:val="2"/>
            <w:vAlign w:val="center"/>
          </w:tcPr>
          <w:p w:rsidR="00326FDE" w:rsidRPr="007B2AA4" w:rsidRDefault="00326FDE" w:rsidP="008C49C1">
            <w:pPr>
              <w:pStyle w:val="0"/>
              <w:spacing w:before="0" w:line="240" w:lineRule="auto"/>
              <w:ind w:firstLine="0"/>
              <w:jc w:val="left"/>
              <w:rPr>
                <w:color w:val="auto"/>
              </w:rPr>
            </w:pPr>
            <w:r w:rsidRPr="007B2AA4">
              <w:rPr>
                <w:color w:val="auto"/>
              </w:rPr>
              <w:t>Создание АС «</w:t>
            </w:r>
            <w:r w:rsidR="008C49C1" w:rsidRPr="008C49C1">
              <w:rPr>
                <w:color w:val="auto"/>
              </w:rPr>
              <w:t>Математическое программное обеспечение для проведения статистического анализа данных</w:t>
            </w:r>
            <w:r w:rsidRPr="007B2AA4">
              <w:rPr>
                <w:color w:val="auto"/>
              </w:rPr>
              <w:t>» (</w:t>
            </w:r>
            <w:r w:rsidR="007842E4">
              <w:rPr>
                <w:color w:val="auto"/>
              </w:rPr>
              <w:t>САД</w:t>
            </w:r>
            <w:r w:rsidRPr="007B2AA4">
              <w:rPr>
                <w:color w:val="auto"/>
              </w:rPr>
              <w:t>)</w:t>
            </w:r>
          </w:p>
        </w:tc>
        <w:tc>
          <w:tcPr>
            <w:tcW w:w="2213" w:type="pct"/>
            <w:vAlign w:val="center"/>
          </w:tcPr>
          <w:p w:rsidR="00326FDE" w:rsidRPr="00B6320F" w:rsidRDefault="00B6320F" w:rsidP="007B2AA4">
            <w:pPr>
              <w:widowControl w:val="0"/>
              <w:suppressAutoHyphens/>
              <w:jc w:val="center"/>
              <w:rPr>
                <w:lang w:val="ru-RU"/>
              </w:rPr>
            </w:pPr>
            <w:r>
              <w:t>2</w:t>
            </w:r>
            <w:r>
              <w:rPr>
                <w:lang w:val="ru-RU"/>
              </w:rPr>
              <w:t>8</w:t>
            </w:r>
            <w:r w:rsidR="0089746F" w:rsidRPr="007B2AA4">
              <w:t>.</w:t>
            </w:r>
            <w:r>
              <w:rPr>
                <w:lang w:val="ru-RU"/>
              </w:rPr>
              <w:t>09</w:t>
            </w:r>
            <w:r>
              <w:t>.201</w:t>
            </w:r>
            <w:r>
              <w:rPr>
                <w:lang w:val="ru-RU"/>
              </w:rPr>
              <w:t>9</w:t>
            </w:r>
          </w:p>
        </w:tc>
        <w:tc>
          <w:tcPr>
            <w:tcW w:w="2213" w:type="pct"/>
            <w:vAlign w:val="center"/>
          </w:tcPr>
          <w:p w:rsidR="00326FDE" w:rsidRPr="00B6320F" w:rsidRDefault="0089746F" w:rsidP="007B2AA4">
            <w:pPr>
              <w:widowControl w:val="0"/>
              <w:suppressAutoHyphens/>
              <w:jc w:val="center"/>
              <w:rPr>
                <w:lang w:val="ru-RU"/>
              </w:rPr>
            </w:pPr>
            <w:r w:rsidRPr="007B2AA4">
              <w:rPr>
                <w:lang w:val="ru-RU"/>
              </w:rPr>
              <w:t>15</w:t>
            </w:r>
            <w:r w:rsidRPr="007B2AA4">
              <w:t>.</w:t>
            </w:r>
            <w:r w:rsidRPr="007B2AA4">
              <w:rPr>
                <w:lang w:val="ru-RU"/>
              </w:rPr>
              <w:t>12.</w:t>
            </w:r>
            <w:r w:rsidR="00B6320F">
              <w:t>201</w:t>
            </w:r>
            <w:r w:rsidR="00B6320F">
              <w:rPr>
                <w:lang w:val="ru-RU"/>
              </w:rPr>
              <w:t>9</w:t>
            </w:r>
          </w:p>
        </w:tc>
        <w:tc>
          <w:tcPr>
            <w:tcW w:w="225" w:type="pct"/>
            <w:vAlign w:val="center"/>
          </w:tcPr>
          <w:p w:rsidR="00326FDE" w:rsidRPr="007B2AA4" w:rsidRDefault="00326FDE" w:rsidP="007B2AA4">
            <w:pPr>
              <w:widowControl w:val="0"/>
              <w:suppressAutoHyphens/>
              <w:ind w:left="317"/>
              <w:rPr>
                <w:lang w:eastAsia="en-US"/>
              </w:rPr>
            </w:pPr>
          </w:p>
        </w:tc>
      </w:tr>
      <w:tr w:rsidR="004C5147" w:rsidRPr="007B2AA4" w:rsidTr="00105110">
        <w:trPr>
          <w:cantSplit/>
          <w:trHeight w:val="560"/>
          <w:jc w:val="center"/>
        </w:trPr>
        <w:tc>
          <w:tcPr>
            <w:tcW w:w="127" w:type="pct"/>
            <w:vAlign w:val="center"/>
          </w:tcPr>
          <w:p w:rsidR="004C5147" w:rsidRPr="007B2AA4" w:rsidRDefault="004C5147" w:rsidP="007B2AA4">
            <w:pPr>
              <w:pStyle w:val="0"/>
              <w:spacing w:before="0" w:line="240" w:lineRule="auto"/>
              <w:ind w:firstLine="0"/>
              <w:jc w:val="center"/>
              <w:rPr>
                <w:b/>
                <w:color w:val="auto"/>
                <w:lang w:eastAsia="en-US"/>
              </w:rPr>
            </w:pPr>
            <w:r w:rsidRPr="007B2AA4">
              <w:rPr>
                <w:b/>
                <w:color w:val="auto"/>
                <w:lang w:eastAsia="en-US"/>
              </w:rPr>
              <w:t>1</w:t>
            </w:r>
          </w:p>
        </w:tc>
        <w:tc>
          <w:tcPr>
            <w:tcW w:w="4873" w:type="pct"/>
            <w:gridSpan w:val="4"/>
            <w:vAlign w:val="center"/>
          </w:tcPr>
          <w:p w:rsidR="004C5147" w:rsidRPr="007B2AA4" w:rsidRDefault="0089746F" w:rsidP="007B2AA4">
            <w:pPr>
              <w:widowControl w:val="0"/>
              <w:suppressAutoHyphens/>
              <w:ind w:left="128"/>
              <w:rPr>
                <w:lang w:val="ru-RU" w:eastAsia="en-US"/>
              </w:rPr>
            </w:pPr>
            <w:r w:rsidRPr="007B2AA4">
              <w:rPr>
                <w:b/>
                <w:bCs/>
                <w:lang w:val="ru-RU"/>
              </w:rPr>
              <w:t xml:space="preserve">Разработка документации </w:t>
            </w:r>
            <w:proofErr w:type="spellStart"/>
            <w:r w:rsidRPr="007B2AA4">
              <w:rPr>
                <w:b/>
                <w:bCs/>
                <w:lang w:val="ru-RU"/>
              </w:rPr>
              <w:t>технорабочего</w:t>
            </w:r>
            <w:proofErr w:type="spellEnd"/>
            <w:r w:rsidRPr="007B2AA4">
              <w:rPr>
                <w:b/>
                <w:bCs/>
                <w:lang w:val="ru-RU"/>
              </w:rPr>
              <w:t xml:space="preserve"> проекта</w:t>
            </w:r>
          </w:p>
        </w:tc>
      </w:tr>
      <w:tr w:rsidR="00326FDE" w:rsidRPr="007B2AA4" w:rsidTr="00105110">
        <w:trPr>
          <w:trHeight w:val="713"/>
          <w:jc w:val="center"/>
        </w:trPr>
        <w:tc>
          <w:tcPr>
            <w:tcW w:w="127" w:type="pct"/>
            <w:vAlign w:val="center"/>
          </w:tcPr>
          <w:p w:rsidR="00326FDE" w:rsidRPr="007B2AA4" w:rsidRDefault="004C5147" w:rsidP="007B2AA4">
            <w:pPr>
              <w:pStyle w:val="0"/>
              <w:ind w:firstLine="0"/>
              <w:rPr>
                <w:b/>
              </w:rPr>
            </w:pPr>
            <w:r w:rsidRPr="007B2AA4">
              <w:rPr>
                <w:b/>
              </w:rPr>
              <w:t>1.1</w:t>
            </w:r>
          </w:p>
        </w:tc>
        <w:tc>
          <w:tcPr>
            <w:tcW w:w="222" w:type="pct"/>
            <w:vAlign w:val="center"/>
          </w:tcPr>
          <w:p w:rsidR="00F5223D" w:rsidRPr="007B2AA4" w:rsidRDefault="007842E4" w:rsidP="007B2AA4">
            <w:pPr>
              <w:widowControl w:val="0"/>
              <w:suppressAutoHyphens/>
              <w:snapToGrid w:val="0"/>
              <w:ind w:firstLine="15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САД</w:t>
            </w:r>
            <w:r w:rsidR="00CA5F46" w:rsidRPr="007B2AA4">
              <w:rPr>
                <w:bCs/>
                <w:lang w:val="ru-RU"/>
              </w:rPr>
              <w:t>. Техническое задание</w:t>
            </w:r>
          </w:p>
        </w:tc>
        <w:tc>
          <w:tcPr>
            <w:tcW w:w="2213" w:type="pct"/>
            <w:vAlign w:val="center"/>
          </w:tcPr>
          <w:p w:rsidR="00326FDE" w:rsidRPr="007B2AA4" w:rsidRDefault="00B6320F" w:rsidP="007B2AA4">
            <w:pPr>
              <w:widowControl w:val="0"/>
              <w:suppressAutoHyphens/>
              <w:jc w:val="center"/>
              <w:rPr>
                <w:lang w:val="ru-RU"/>
              </w:rPr>
            </w:pPr>
            <w:r>
              <w:rPr>
                <w:lang w:val="ru-RU"/>
              </w:rPr>
              <w:t>28.09.2019</w:t>
            </w:r>
          </w:p>
        </w:tc>
        <w:tc>
          <w:tcPr>
            <w:tcW w:w="2213" w:type="pct"/>
            <w:vAlign w:val="center"/>
          </w:tcPr>
          <w:p w:rsidR="00326FDE" w:rsidRPr="007B2AA4" w:rsidRDefault="00B6320F" w:rsidP="007B2AA4">
            <w:pPr>
              <w:widowControl w:val="0"/>
              <w:suppressAutoHyphens/>
              <w:jc w:val="center"/>
              <w:rPr>
                <w:lang w:val="ru-RU"/>
              </w:rPr>
            </w:pPr>
            <w:r>
              <w:rPr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4C5147" w:rsidRPr="007B2AA4" w:rsidRDefault="00585656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Утвержденная д</w:t>
            </w:r>
            <w:r w:rsidR="004C5147" w:rsidRPr="007B2AA4">
              <w:rPr>
                <w:lang w:val="ru-RU"/>
              </w:rPr>
              <w:t>окументация технического проекта:</w:t>
            </w:r>
          </w:p>
          <w:p w:rsidR="00326FDE" w:rsidRPr="007B2AA4" w:rsidRDefault="004C5147" w:rsidP="007B2AA4">
            <w:pPr>
              <w:widowControl w:val="0"/>
              <w:suppressAutoHyphens/>
              <w:ind w:left="225" w:hanging="141"/>
            </w:pPr>
            <w:r w:rsidRPr="007B2AA4">
              <w:t xml:space="preserve">- </w:t>
            </w:r>
            <w:r w:rsidR="007842E4">
              <w:t>САД</w:t>
            </w:r>
            <w:r w:rsidR="00CA5F46" w:rsidRPr="007B2AA4">
              <w:t>. Техническое задание</w:t>
            </w:r>
          </w:p>
        </w:tc>
      </w:tr>
      <w:tr w:rsidR="00706A6C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706A6C" w:rsidRPr="007B2AA4" w:rsidRDefault="004C5147" w:rsidP="007B2AA4">
            <w:pPr>
              <w:pStyle w:val="0"/>
              <w:spacing w:line="240" w:lineRule="auto"/>
              <w:ind w:firstLine="0"/>
              <w:jc w:val="left"/>
              <w:rPr>
                <w:b/>
                <w:color w:val="auto"/>
                <w:lang w:eastAsia="en-US"/>
              </w:rPr>
            </w:pPr>
            <w:r w:rsidRPr="007B2AA4">
              <w:rPr>
                <w:b/>
              </w:rPr>
              <w:t>1.2</w:t>
            </w:r>
          </w:p>
        </w:tc>
        <w:tc>
          <w:tcPr>
            <w:tcW w:w="222" w:type="pct"/>
            <w:vAlign w:val="center"/>
          </w:tcPr>
          <w:p w:rsidR="00706A6C" w:rsidRPr="007B2AA4" w:rsidRDefault="007842E4" w:rsidP="007B2AA4">
            <w:pPr>
              <w:widowControl w:val="0"/>
              <w:suppressAutoHyphens/>
              <w:snapToGrid w:val="0"/>
              <w:ind w:firstLine="15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САД</w:t>
            </w:r>
            <w:r w:rsidR="00CA5F46" w:rsidRPr="007B2AA4">
              <w:rPr>
                <w:bCs/>
                <w:lang w:val="ru-RU"/>
              </w:rPr>
              <w:t>. Описание алгоритмов</w:t>
            </w:r>
          </w:p>
        </w:tc>
        <w:tc>
          <w:tcPr>
            <w:tcW w:w="2213" w:type="pct"/>
            <w:vAlign w:val="center"/>
          </w:tcPr>
          <w:p w:rsidR="00706A6C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706A6C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CA5F46" w:rsidRPr="007B2AA4" w:rsidRDefault="00CA5F46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Утвержденная документация технического проекта:</w:t>
            </w:r>
          </w:p>
          <w:p w:rsidR="00706A6C" w:rsidRPr="007B2AA4" w:rsidRDefault="00CA5F46" w:rsidP="007B2AA4">
            <w:pPr>
              <w:widowControl w:val="0"/>
              <w:suppressAutoHyphens/>
              <w:rPr>
                <w:lang w:val="ru-RU" w:eastAsia="en-US"/>
              </w:rPr>
            </w:pPr>
            <w:r w:rsidRPr="007B2AA4">
              <w:t xml:space="preserve">- </w:t>
            </w:r>
            <w:r w:rsidR="007842E4">
              <w:t>САД</w:t>
            </w:r>
            <w:r w:rsidRPr="007B2AA4">
              <w:t>. Описание алгоритмов</w:t>
            </w:r>
          </w:p>
        </w:tc>
      </w:tr>
      <w:tr w:rsidR="0089746F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89746F" w:rsidRPr="007B2AA4" w:rsidRDefault="00CA5F46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t>1.3</w:t>
            </w:r>
          </w:p>
        </w:tc>
        <w:tc>
          <w:tcPr>
            <w:tcW w:w="222" w:type="pct"/>
            <w:vAlign w:val="center"/>
          </w:tcPr>
          <w:p w:rsidR="0089746F" w:rsidRPr="007B2AA4" w:rsidRDefault="007842E4" w:rsidP="007B2AA4">
            <w:pPr>
              <w:pStyle w:val="0"/>
              <w:spacing w:line="240" w:lineRule="auto"/>
              <w:ind w:firstLine="15"/>
              <w:jc w:val="left"/>
              <w:rPr>
                <w:bCs/>
                <w:shd w:val="clear" w:color="auto" w:fill="FFFFFF" w:themeFill="background1"/>
              </w:rPr>
            </w:pPr>
            <w:r>
              <w:rPr>
                <w:bCs/>
              </w:rPr>
              <w:t>САД</w:t>
            </w:r>
            <w:r w:rsidR="00CA5F46" w:rsidRPr="007B2AA4">
              <w:rPr>
                <w:bCs/>
              </w:rPr>
              <w:t>. Общее описание системы</w:t>
            </w:r>
          </w:p>
        </w:tc>
        <w:tc>
          <w:tcPr>
            <w:tcW w:w="2213" w:type="pct"/>
            <w:vAlign w:val="center"/>
          </w:tcPr>
          <w:p w:rsidR="0089746F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89746F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CA5F46" w:rsidRPr="007B2AA4" w:rsidRDefault="00CA5F46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Утвержденная документация технического проекта:</w:t>
            </w:r>
          </w:p>
          <w:p w:rsidR="0089746F" w:rsidRPr="007B2AA4" w:rsidRDefault="00CA5F46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t xml:space="preserve">- </w:t>
            </w:r>
            <w:r w:rsidR="007842E4">
              <w:t>САД</w:t>
            </w:r>
            <w:r w:rsidRPr="007B2AA4">
              <w:t>. Общее описание системы</w:t>
            </w:r>
          </w:p>
        </w:tc>
      </w:tr>
      <w:tr w:rsidR="00CA5F46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CA5F46" w:rsidRPr="007B2AA4" w:rsidRDefault="00CA5F46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t>1.4</w:t>
            </w:r>
          </w:p>
        </w:tc>
        <w:tc>
          <w:tcPr>
            <w:tcW w:w="222" w:type="pct"/>
            <w:vAlign w:val="center"/>
          </w:tcPr>
          <w:p w:rsidR="00CA5F46" w:rsidRPr="007B2AA4" w:rsidRDefault="007842E4" w:rsidP="007B2AA4">
            <w:pPr>
              <w:pStyle w:val="0"/>
              <w:spacing w:line="240" w:lineRule="auto"/>
              <w:ind w:firstLine="15"/>
              <w:jc w:val="left"/>
              <w:rPr>
                <w:bCs/>
                <w:shd w:val="clear" w:color="auto" w:fill="FFFFFF" w:themeFill="background1"/>
              </w:rPr>
            </w:pPr>
            <w:r>
              <w:rPr>
                <w:bCs/>
              </w:rPr>
              <w:t>САД</w:t>
            </w:r>
            <w:r w:rsidR="00CA5F46" w:rsidRPr="007B2AA4">
              <w:rPr>
                <w:bCs/>
              </w:rPr>
              <w:t>. Руководство пользователя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CA5F46" w:rsidRPr="007B2AA4" w:rsidRDefault="00CA5F46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Утвержденная документация технического проекта:</w:t>
            </w:r>
          </w:p>
          <w:p w:rsidR="00CA5F46" w:rsidRPr="007B2AA4" w:rsidRDefault="00CA5F46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t xml:space="preserve">- </w:t>
            </w:r>
            <w:r w:rsidR="007842E4">
              <w:t>САД</w:t>
            </w:r>
            <w:r w:rsidRPr="007B2AA4">
              <w:t>. Руководство пользователя</w:t>
            </w:r>
          </w:p>
        </w:tc>
      </w:tr>
      <w:tr w:rsidR="00CA5F46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CA5F46" w:rsidRPr="007B2AA4" w:rsidRDefault="00CA5F46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lastRenderedPageBreak/>
              <w:t>1.5</w:t>
            </w:r>
          </w:p>
        </w:tc>
        <w:tc>
          <w:tcPr>
            <w:tcW w:w="222" w:type="pct"/>
            <w:vAlign w:val="center"/>
          </w:tcPr>
          <w:p w:rsidR="00CA5F46" w:rsidRPr="007B2AA4" w:rsidRDefault="007842E4" w:rsidP="007B2AA4">
            <w:pPr>
              <w:pStyle w:val="0"/>
              <w:spacing w:line="240" w:lineRule="auto"/>
              <w:ind w:firstLine="15"/>
              <w:jc w:val="left"/>
              <w:rPr>
                <w:bCs/>
                <w:shd w:val="clear" w:color="auto" w:fill="FFFFFF" w:themeFill="background1"/>
              </w:rPr>
            </w:pPr>
            <w:r>
              <w:rPr>
                <w:bCs/>
              </w:rPr>
              <w:t>САД</w:t>
            </w:r>
            <w:r w:rsidR="00CA5F46" w:rsidRPr="007B2AA4">
              <w:rPr>
                <w:bCs/>
              </w:rPr>
              <w:t xml:space="preserve">. </w:t>
            </w:r>
            <w:r w:rsidR="00CA5F46" w:rsidRPr="007B2AA4">
              <w:rPr>
                <w:spacing w:val="-2"/>
              </w:rPr>
              <w:t>Программа и методика испытаний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CA5F46" w:rsidRPr="007B2AA4" w:rsidRDefault="00CA5F46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Утвержденная документация технического проекта:</w:t>
            </w:r>
          </w:p>
          <w:p w:rsidR="00CA5F46" w:rsidRPr="007B2AA4" w:rsidRDefault="00CA5F46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t xml:space="preserve">- </w:t>
            </w:r>
            <w:r w:rsidR="007842E4">
              <w:t>САД</w:t>
            </w:r>
            <w:r w:rsidRPr="007B2AA4">
              <w:t>. Программа и методика испытаний</w:t>
            </w:r>
          </w:p>
        </w:tc>
      </w:tr>
      <w:tr w:rsidR="00CA5F46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CA5F46" w:rsidRPr="007B2AA4" w:rsidRDefault="00CA5F46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t>1.6</w:t>
            </w:r>
          </w:p>
        </w:tc>
        <w:tc>
          <w:tcPr>
            <w:tcW w:w="222" w:type="pct"/>
            <w:vAlign w:val="center"/>
          </w:tcPr>
          <w:p w:rsidR="00CA5F46" w:rsidRPr="007B2AA4" w:rsidRDefault="007842E4" w:rsidP="007B2AA4">
            <w:pPr>
              <w:pStyle w:val="0"/>
              <w:spacing w:line="240" w:lineRule="auto"/>
              <w:ind w:firstLine="15"/>
              <w:jc w:val="left"/>
              <w:rPr>
                <w:bCs/>
                <w:shd w:val="clear" w:color="auto" w:fill="FFFFFF" w:themeFill="background1"/>
              </w:rPr>
            </w:pPr>
            <w:r>
              <w:rPr>
                <w:bCs/>
              </w:rPr>
              <w:t>САД</w:t>
            </w:r>
            <w:r w:rsidR="00CA5F46" w:rsidRPr="007B2AA4">
              <w:rPr>
                <w:bCs/>
              </w:rPr>
              <w:t xml:space="preserve">. </w:t>
            </w:r>
            <w:r w:rsidR="00CA5F46" w:rsidRPr="007B2AA4">
              <w:rPr>
                <w:spacing w:val="-2"/>
              </w:rPr>
              <w:t>План тестирования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CA5F46" w:rsidRPr="007B2AA4" w:rsidRDefault="00CA5F46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Утвержденная документация технического проекта:</w:t>
            </w:r>
          </w:p>
          <w:p w:rsidR="00CA5F46" w:rsidRPr="007B2AA4" w:rsidRDefault="00CA5F46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t xml:space="preserve">- </w:t>
            </w:r>
            <w:r w:rsidR="007842E4">
              <w:t>САД</w:t>
            </w:r>
            <w:r w:rsidRPr="007B2AA4">
              <w:t>. План тестирования</w:t>
            </w:r>
          </w:p>
        </w:tc>
      </w:tr>
      <w:tr w:rsidR="004C5147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4C5147" w:rsidRPr="007B2AA4" w:rsidRDefault="004C5147" w:rsidP="007B2AA4">
            <w:pPr>
              <w:pStyle w:val="0"/>
              <w:spacing w:before="0" w:line="240" w:lineRule="auto"/>
              <w:ind w:firstLine="0"/>
              <w:jc w:val="center"/>
              <w:rPr>
                <w:b/>
                <w:bCs/>
              </w:rPr>
            </w:pPr>
            <w:r w:rsidRPr="007B2AA4">
              <w:rPr>
                <w:b/>
                <w:bCs/>
              </w:rPr>
              <w:t>2</w:t>
            </w:r>
          </w:p>
        </w:tc>
        <w:tc>
          <w:tcPr>
            <w:tcW w:w="4873" w:type="pct"/>
            <w:gridSpan w:val="4"/>
            <w:vAlign w:val="center"/>
          </w:tcPr>
          <w:p w:rsidR="004C5147" w:rsidRPr="007B2AA4" w:rsidDel="00225F82" w:rsidRDefault="00CA5F46" w:rsidP="007B2AA4">
            <w:pPr>
              <w:widowControl w:val="0"/>
              <w:suppressAutoHyphens/>
              <w:ind w:left="128"/>
              <w:rPr>
                <w:b/>
                <w:bCs/>
                <w:lang w:val="ru-RU"/>
              </w:rPr>
            </w:pPr>
            <w:r w:rsidRPr="007B2AA4">
              <w:rPr>
                <w:b/>
                <w:bCs/>
                <w:lang w:val="ru-RU"/>
              </w:rPr>
              <w:t>Реализация проекта</w:t>
            </w:r>
          </w:p>
        </w:tc>
      </w:tr>
      <w:tr w:rsidR="00706A6C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706A6C" w:rsidRPr="007B2AA4" w:rsidRDefault="004C5147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t>2.1</w:t>
            </w:r>
          </w:p>
        </w:tc>
        <w:tc>
          <w:tcPr>
            <w:tcW w:w="222" w:type="pct"/>
            <w:vAlign w:val="center"/>
          </w:tcPr>
          <w:p w:rsidR="00706A6C" w:rsidRPr="007B2AA4" w:rsidRDefault="00CA5F46" w:rsidP="007B2AA4">
            <w:pPr>
              <w:spacing w:after="100" w:afterAutospacing="1" w:line="315" w:lineRule="atLeast"/>
              <w:textAlignment w:val="top"/>
              <w:rPr>
                <w:lang w:val="en-US" w:eastAsia="en-US"/>
              </w:rPr>
            </w:pPr>
            <w:r w:rsidRPr="007B2AA4">
              <w:rPr>
                <w:color w:val="000000"/>
                <w:lang w:eastAsia="ru-RU"/>
              </w:rPr>
              <w:t>Разработать API (Application Program Interface)</w:t>
            </w:r>
          </w:p>
        </w:tc>
        <w:tc>
          <w:tcPr>
            <w:tcW w:w="2213" w:type="pct"/>
            <w:vAlign w:val="center"/>
          </w:tcPr>
          <w:p w:rsidR="00706A6C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706A6C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lang w:val="ru-RU"/>
              </w:rPr>
              <w:t>10.11.2019</w:t>
            </w:r>
          </w:p>
        </w:tc>
        <w:tc>
          <w:tcPr>
            <w:tcW w:w="225" w:type="pct"/>
            <w:vAlign w:val="center"/>
          </w:tcPr>
          <w:p w:rsidR="004C5147" w:rsidRPr="007B2AA4" w:rsidRDefault="004E7007" w:rsidP="007B2AA4">
            <w:pPr>
              <w:widowControl w:val="0"/>
              <w:suppressAutoHyphens/>
              <w:rPr>
                <w:lang w:val="en-US" w:eastAsia="en-US"/>
              </w:rPr>
            </w:pPr>
            <w:r w:rsidRPr="007B2AA4">
              <w:rPr>
                <w:lang w:val="ru-RU" w:eastAsia="en-US"/>
              </w:rPr>
              <w:t xml:space="preserve">Разработанные </w:t>
            </w:r>
            <w:r w:rsidRPr="007B2AA4">
              <w:rPr>
                <w:lang w:val="en-US" w:eastAsia="en-US"/>
              </w:rPr>
              <w:t>API</w:t>
            </w:r>
          </w:p>
        </w:tc>
      </w:tr>
      <w:tr w:rsidR="00CA5F46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CA5F46" w:rsidRPr="007B2AA4" w:rsidRDefault="00CA5F46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t>2.2</w:t>
            </w:r>
          </w:p>
        </w:tc>
        <w:tc>
          <w:tcPr>
            <w:tcW w:w="222" w:type="pct"/>
            <w:vAlign w:val="center"/>
          </w:tcPr>
          <w:p w:rsidR="00CA5F46" w:rsidRPr="007B2AA4" w:rsidRDefault="00CA5F46" w:rsidP="007B2AA4">
            <w:pPr>
              <w:spacing w:after="100" w:afterAutospacing="1" w:line="315" w:lineRule="atLeast"/>
              <w:textAlignment w:val="top"/>
              <w:rPr>
                <w:color w:val="000000"/>
                <w:lang w:eastAsia="ru-RU"/>
              </w:rPr>
            </w:pPr>
            <w:r w:rsidRPr="007B2AA4">
              <w:rPr>
                <w:color w:val="000000"/>
                <w:lang w:eastAsia="ru-RU"/>
              </w:rPr>
              <w:t>Разработка макетов интерфейсов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CA5F46" w:rsidRPr="007B2AA4" w:rsidRDefault="004E7007" w:rsidP="007B2AA4">
            <w:pPr>
              <w:widowControl w:val="0"/>
              <w:suppressAutoHyphens/>
              <w:rPr>
                <w:lang w:val="ru-RU" w:eastAsia="en-US"/>
              </w:rPr>
            </w:pPr>
            <w:r w:rsidRPr="007B2AA4">
              <w:rPr>
                <w:lang w:val="ru-RU" w:eastAsia="en-US"/>
              </w:rPr>
              <w:t>Разработанные макеты интерфейсов</w:t>
            </w:r>
          </w:p>
        </w:tc>
      </w:tr>
      <w:tr w:rsidR="00CA5F46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CA5F46" w:rsidRPr="007B2AA4" w:rsidRDefault="00CA5F46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t>2.3</w:t>
            </w:r>
          </w:p>
        </w:tc>
        <w:tc>
          <w:tcPr>
            <w:tcW w:w="222" w:type="pct"/>
            <w:vAlign w:val="center"/>
          </w:tcPr>
          <w:p w:rsidR="00CA5F46" w:rsidRPr="007B2AA4" w:rsidRDefault="00CA5F46" w:rsidP="007B2AA4">
            <w:pPr>
              <w:spacing w:after="100" w:afterAutospacing="1" w:line="315" w:lineRule="atLeast"/>
              <w:textAlignment w:val="top"/>
              <w:rPr>
                <w:color w:val="000000"/>
                <w:lang w:eastAsia="ru-RU"/>
              </w:rPr>
            </w:pPr>
            <w:r w:rsidRPr="007B2AA4">
              <w:rPr>
                <w:color w:val="000000"/>
                <w:lang w:eastAsia="ru-RU"/>
              </w:rPr>
              <w:t>Разработка модуля вычисления статистических характеристик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7B2AA4">
            <w:pPr>
              <w:widowControl w:val="0"/>
              <w:suppressAutoHyphens/>
              <w:jc w:val="center"/>
              <w:rPr>
                <w:shd w:val="clear" w:color="auto" w:fill="FFFFFF" w:themeFill="background1"/>
              </w:rPr>
            </w:pPr>
            <w:r>
              <w:rPr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7B2AA4">
            <w:pPr>
              <w:widowControl w:val="0"/>
              <w:suppressAutoHyphens/>
              <w:jc w:val="center"/>
              <w:rPr>
                <w:shd w:val="clear" w:color="auto" w:fill="FFFFFF" w:themeFill="background1"/>
              </w:rPr>
            </w:pPr>
            <w:r>
              <w:rPr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CA5F46" w:rsidRPr="007B2AA4" w:rsidRDefault="004E7007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Разработанный модуль вычисления статистических характеристик</w:t>
            </w:r>
          </w:p>
        </w:tc>
      </w:tr>
      <w:tr w:rsidR="00CA5F46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CA5F46" w:rsidRPr="007B2AA4" w:rsidRDefault="00CA5F46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t>2.4</w:t>
            </w:r>
          </w:p>
        </w:tc>
        <w:tc>
          <w:tcPr>
            <w:tcW w:w="222" w:type="pct"/>
            <w:vAlign w:val="center"/>
          </w:tcPr>
          <w:p w:rsidR="00CA5F46" w:rsidRPr="007B2AA4" w:rsidRDefault="00CA5F46" w:rsidP="007B2AA4">
            <w:pPr>
              <w:spacing w:after="100" w:afterAutospacing="1" w:line="315" w:lineRule="atLeast"/>
              <w:textAlignment w:val="top"/>
              <w:rPr>
                <w:color w:val="000000"/>
                <w:lang w:eastAsia="ru-RU"/>
              </w:rPr>
            </w:pPr>
            <w:r w:rsidRPr="007B2AA4">
              <w:rPr>
                <w:color w:val="000000"/>
                <w:lang w:eastAsia="ru-RU"/>
              </w:rPr>
              <w:t>Реализация взаимодействия функциональной и интерфейсных частей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B6320F">
            <w:pPr>
              <w:widowControl w:val="0"/>
              <w:suppressAutoHyphens/>
              <w:jc w:val="center"/>
              <w:rPr>
                <w:shd w:val="clear" w:color="auto" w:fill="FFFFFF" w:themeFill="background1"/>
                <w:lang w:val="ru-RU"/>
              </w:rPr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CA5F46" w:rsidRPr="007B2AA4" w:rsidRDefault="00B6320F" w:rsidP="00B6320F">
            <w:pPr>
              <w:widowControl w:val="0"/>
              <w:suppressAutoHyphens/>
              <w:jc w:val="center"/>
              <w:rPr>
                <w:shd w:val="clear" w:color="auto" w:fill="FFFFFF" w:themeFill="background1"/>
                <w:lang w:val="ru-RU"/>
              </w:rPr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CA5F46" w:rsidRPr="007B2AA4" w:rsidRDefault="004E7007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Реализованное взаимодействие функциональных и интерфейсных частей</w:t>
            </w:r>
          </w:p>
        </w:tc>
      </w:tr>
      <w:tr w:rsidR="00F0796A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F0796A" w:rsidRPr="007B2AA4" w:rsidRDefault="00F0796A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t>2.5</w:t>
            </w:r>
          </w:p>
        </w:tc>
        <w:tc>
          <w:tcPr>
            <w:tcW w:w="222" w:type="pct"/>
            <w:vAlign w:val="center"/>
          </w:tcPr>
          <w:p w:rsidR="00F0796A" w:rsidRPr="007B2AA4" w:rsidRDefault="00F0796A" w:rsidP="007B2AA4">
            <w:pPr>
              <w:spacing w:after="100" w:afterAutospacing="1" w:line="315" w:lineRule="atLeast"/>
              <w:textAlignment w:val="top"/>
              <w:rPr>
                <w:color w:val="000000"/>
                <w:lang w:eastAsia="ru-RU"/>
              </w:rPr>
            </w:pPr>
            <w:r w:rsidRPr="007B2AA4">
              <w:rPr>
                <w:color w:val="000000"/>
                <w:lang w:eastAsia="ru-RU"/>
              </w:rPr>
              <w:t>Реализация интерфейсов для визуализации данных</w:t>
            </w:r>
          </w:p>
        </w:tc>
        <w:tc>
          <w:tcPr>
            <w:tcW w:w="2213" w:type="pct"/>
            <w:vAlign w:val="center"/>
          </w:tcPr>
          <w:p w:rsidR="00F0796A" w:rsidRPr="007B2AA4" w:rsidRDefault="00B6320F" w:rsidP="007B2AA4">
            <w:pPr>
              <w:widowControl w:val="0"/>
              <w:suppressAutoHyphens/>
              <w:jc w:val="center"/>
              <w:rPr>
                <w:shd w:val="clear" w:color="auto" w:fill="FFFFFF" w:themeFill="background1"/>
                <w:lang w:val="ru-RU"/>
              </w:rPr>
            </w:pPr>
            <w:r>
              <w:rPr>
                <w:shd w:val="clear" w:color="auto" w:fill="FFFFFF" w:themeFill="background1"/>
                <w:lang w:val="ru-RU"/>
              </w:rPr>
              <w:t>11.11.2019</w:t>
            </w:r>
          </w:p>
        </w:tc>
        <w:tc>
          <w:tcPr>
            <w:tcW w:w="2213" w:type="pct"/>
            <w:vAlign w:val="center"/>
          </w:tcPr>
          <w:p w:rsidR="00F0796A" w:rsidRPr="007B2AA4" w:rsidRDefault="00B6320F" w:rsidP="007B2AA4">
            <w:pPr>
              <w:widowControl w:val="0"/>
              <w:suppressAutoHyphens/>
              <w:jc w:val="center"/>
              <w:rPr>
                <w:shd w:val="clear" w:color="auto" w:fill="FFFFFF" w:themeFill="background1"/>
              </w:rPr>
            </w:pPr>
            <w:r>
              <w:rPr>
                <w:shd w:val="clear" w:color="auto" w:fill="FFFFFF" w:themeFill="background1"/>
                <w:lang w:val="ru-RU"/>
              </w:rPr>
              <w:t>24.11.2019</w:t>
            </w:r>
          </w:p>
        </w:tc>
        <w:tc>
          <w:tcPr>
            <w:tcW w:w="225" w:type="pct"/>
            <w:vAlign w:val="center"/>
          </w:tcPr>
          <w:p w:rsidR="00F0796A" w:rsidRPr="007B2AA4" w:rsidRDefault="00F0796A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Реализованный интерфейс для визуализации данных</w:t>
            </w:r>
          </w:p>
        </w:tc>
      </w:tr>
      <w:tr w:rsidR="00F0796A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F0796A" w:rsidRPr="007B2AA4" w:rsidRDefault="00F0796A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t>2.6</w:t>
            </w:r>
          </w:p>
        </w:tc>
        <w:tc>
          <w:tcPr>
            <w:tcW w:w="222" w:type="pct"/>
            <w:vAlign w:val="center"/>
          </w:tcPr>
          <w:p w:rsidR="00F0796A" w:rsidRPr="007B2AA4" w:rsidRDefault="00F0796A" w:rsidP="007B2AA4">
            <w:pPr>
              <w:spacing w:after="100" w:afterAutospacing="1" w:line="315" w:lineRule="atLeast"/>
              <w:textAlignment w:val="top"/>
              <w:rPr>
                <w:color w:val="000000"/>
                <w:lang w:eastAsia="ru-RU"/>
              </w:rPr>
            </w:pPr>
            <w:r w:rsidRPr="007B2AA4">
              <w:rPr>
                <w:color w:val="000000"/>
                <w:lang w:eastAsia="ru-RU"/>
              </w:rPr>
              <w:t>Реализация методов интерполяции (Ньютон, сплайнами)</w:t>
            </w:r>
          </w:p>
        </w:tc>
        <w:tc>
          <w:tcPr>
            <w:tcW w:w="2213" w:type="pct"/>
            <w:vAlign w:val="center"/>
          </w:tcPr>
          <w:p w:rsidR="00F0796A" w:rsidRPr="007B2AA4" w:rsidRDefault="00B6320F" w:rsidP="007B2AA4">
            <w:pPr>
              <w:widowControl w:val="0"/>
              <w:suppressAutoHyphens/>
              <w:jc w:val="center"/>
              <w:rPr>
                <w:shd w:val="clear" w:color="auto" w:fill="FFFFFF" w:themeFill="background1"/>
                <w:lang w:val="ru-RU"/>
              </w:rPr>
            </w:pPr>
            <w:r>
              <w:rPr>
                <w:shd w:val="clear" w:color="auto" w:fill="FFFFFF" w:themeFill="background1"/>
                <w:lang w:val="ru-RU"/>
              </w:rPr>
              <w:t>11.11.2019</w:t>
            </w:r>
          </w:p>
        </w:tc>
        <w:tc>
          <w:tcPr>
            <w:tcW w:w="2213" w:type="pct"/>
            <w:vAlign w:val="center"/>
          </w:tcPr>
          <w:p w:rsidR="00F0796A" w:rsidRPr="007B2AA4" w:rsidRDefault="00B6320F" w:rsidP="007B2AA4">
            <w:pPr>
              <w:widowControl w:val="0"/>
              <w:suppressAutoHyphens/>
              <w:jc w:val="center"/>
              <w:rPr>
                <w:shd w:val="clear" w:color="auto" w:fill="FFFFFF" w:themeFill="background1"/>
              </w:rPr>
            </w:pPr>
            <w:r>
              <w:rPr>
                <w:shd w:val="clear" w:color="auto" w:fill="FFFFFF" w:themeFill="background1"/>
                <w:lang w:val="ru-RU"/>
              </w:rPr>
              <w:t>24.11.2019</w:t>
            </w:r>
          </w:p>
        </w:tc>
        <w:tc>
          <w:tcPr>
            <w:tcW w:w="225" w:type="pct"/>
            <w:vAlign w:val="center"/>
          </w:tcPr>
          <w:p w:rsidR="00F0796A" w:rsidRPr="007B2AA4" w:rsidRDefault="00F0796A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Реализованный метод интерполяции по Ньютону.</w:t>
            </w:r>
          </w:p>
          <w:p w:rsidR="00F0796A" w:rsidRPr="007B2AA4" w:rsidRDefault="00F0796A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Реализованный метод интерполяции сплайнами.</w:t>
            </w:r>
          </w:p>
        </w:tc>
      </w:tr>
      <w:tr w:rsidR="00F0796A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F0796A" w:rsidRPr="007B2AA4" w:rsidRDefault="00F0796A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lastRenderedPageBreak/>
              <w:t>2.7</w:t>
            </w:r>
          </w:p>
        </w:tc>
        <w:tc>
          <w:tcPr>
            <w:tcW w:w="222" w:type="pct"/>
            <w:vAlign w:val="center"/>
          </w:tcPr>
          <w:p w:rsidR="00F0796A" w:rsidRPr="007B2AA4" w:rsidRDefault="00F0796A" w:rsidP="007B2AA4">
            <w:pPr>
              <w:spacing w:after="100" w:afterAutospacing="1" w:line="315" w:lineRule="atLeast"/>
              <w:textAlignment w:val="top"/>
              <w:rPr>
                <w:color w:val="000000"/>
                <w:lang w:eastAsia="ru-RU"/>
              </w:rPr>
            </w:pPr>
            <w:r w:rsidRPr="007B2AA4">
              <w:rPr>
                <w:color w:val="000000"/>
                <w:lang w:eastAsia="ru-RU"/>
              </w:rPr>
              <w:t>Реализация МНК</w:t>
            </w:r>
          </w:p>
        </w:tc>
        <w:tc>
          <w:tcPr>
            <w:tcW w:w="2213" w:type="pct"/>
            <w:vAlign w:val="center"/>
          </w:tcPr>
          <w:p w:rsidR="00F0796A" w:rsidRPr="007B2AA4" w:rsidRDefault="00B6320F" w:rsidP="007B2AA4">
            <w:pPr>
              <w:widowControl w:val="0"/>
              <w:suppressAutoHyphens/>
              <w:jc w:val="center"/>
              <w:rPr>
                <w:shd w:val="clear" w:color="auto" w:fill="FFFFFF" w:themeFill="background1"/>
                <w:lang w:val="ru-RU"/>
              </w:rPr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F0796A" w:rsidRPr="007B2AA4" w:rsidRDefault="00B6320F" w:rsidP="007B2AA4">
            <w:pPr>
              <w:widowControl w:val="0"/>
              <w:suppressAutoHyphens/>
              <w:jc w:val="center"/>
              <w:rPr>
                <w:shd w:val="clear" w:color="auto" w:fill="FFFFFF" w:themeFill="background1"/>
              </w:rPr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F0796A" w:rsidRPr="007B2AA4" w:rsidRDefault="00F0796A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Реализованный метод наименьших квадратов</w:t>
            </w:r>
          </w:p>
        </w:tc>
      </w:tr>
      <w:tr w:rsidR="00F0796A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F0796A" w:rsidRPr="007B2AA4" w:rsidRDefault="00F0796A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t>2.8</w:t>
            </w:r>
          </w:p>
        </w:tc>
        <w:tc>
          <w:tcPr>
            <w:tcW w:w="222" w:type="pct"/>
            <w:vAlign w:val="center"/>
          </w:tcPr>
          <w:p w:rsidR="00F0796A" w:rsidRPr="007B2AA4" w:rsidRDefault="00F0796A" w:rsidP="007B2AA4">
            <w:pPr>
              <w:spacing w:after="100" w:afterAutospacing="1" w:line="315" w:lineRule="atLeast"/>
              <w:textAlignment w:val="top"/>
              <w:rPr>
                <w:color w:val="000000"/>
                <w:lang w:val="ru-RU" w:eastAsia="ru-RU"/>
              </w:rPr>
            </w:pPr>
            <w:r w:rsidRPr="007B2AA4">
              <w:rPr>
                <w:color w:val="000000"/>
                <w:lang w:val="ru-RU" w:eastAsia="ru-RU"/>
              </w:rPr>
              <w:t>Проведение модульного</w:t>
            </w:r>
            <w:r w:rsidRPr="007B2AA4">
              <w:rPr>
                <w:color w:val="000000"/>
                <w:lang w:eastAsia="ru-RU"/>
              </w:rPr>
              <w:t xml:space="preserve"> тестировани</w:t>
            </w:r>
            <w:r w:rsidRPr="007B2AA4">
              <w:rPr>
                <w:color w:val="000000"/>
                <w:lang w:val="ru-RU" w:eastAsia="ru-RU"/>
              </w:rPr>
              <w:t>я</w:t>
            </w:r>
          </w:p>
        </w:tc>
        <w:tc>
          <w:tcPr>
            <w:tcW w:w="2213" w:type="pct"/>
            <w:vAlign w:val="center"/>
          </w:tcPr>
          <w:p w:rsidR="00F0796A" w:rsidRPr="007B2AA4" w:rsidRDefault="00B6320F" w:rsidP="007B2AA4">
            <w:pPr>
              <w:widowControl w:val="0"/>
              <w:suppressAutoHyphens/>
              <w:jc w:val="center"/>
              <w:rPr>
                <w:shd w:val="clear" w:color="auto" w:fill="FFFFFF" w:themeFill="background1"/>
              </w:rPr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F0796A" w:rsidRPr="007B2AA4" w:rsidRDefault="00B6320F" w:rsidP="007B2AA4">
            <w:pPr>
              <w:widowControl w:val="0"/>
              <w:suppressAutoHyphens/>
              <w:jc w:val="center"/>
              <w:rPr>
                <w:shd w:val="clear" w:color="auto" w:fill="FFFFFF" w:themeFill="background1"/>
                <w:lang w:val="ru-RU"/>
              </w:rPr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F0796A" w:rsidRPr="007B2AA4" w:rsidRDefault="00F0796A" w:rsidP="007B2AA4">
            <w:pPr>
              <w:widowControl w:val="0"/>
              <w:suppressAutoHyphens/>
              <w:rPr>
                <w:lang w:val="ru-RU"/>
              </w:rPr>
            </w:pPr>
            <w:r w:rsidRPr="007B2AA4">
              <w:rPr>
                <w:lang w:val="ru-RU"/>
              </w:rPr>
              <w:t>Проведено модульное тестирование. Результаты представлены в плане тестирования</w:t>
            </w:r>
          </w:p>
        </w:tc>
      </w:tr>
      <w:tr w:rsidR="00F0796A" w:rsidRPr="007B2AA4" w:rsidTr="00105110">
        <w:trPr>
          <w:cantSplit/>
          <w:trHeight w:val="20"/>
          <w:jc w:val="center"/>
        </w:trPr>
        <w:tc>
          <w:tcPr>
            <w:tcW w:w="127" w:type="pct"/>
            <w:vAlign w:val="center"/>
          </w:tcPr>
          <w:p w:rsidR="00F0796A" w:rsidRPr="007B2AA4" w:rsidRDefault="00F0796A" w:rsidP="007B2AA4">
            <w:pPr>
              <w:pStyle w:val="0"/>
              <w:spacing w:line="240" w:lineRule="auto"/>
              <w:ind w:firstLine="0"/>
              <w:jc w:val="left"/>
              <w:rPr>
                <w:b/>
              </w:rPr>
            </w:pPr>
            <w:r w:rsidRPr="007B2AA4">
              <w:rPr>
                <w:b/>
              </w:rPr>
              <w:t>2.9</w:t>
            </w:r>
          </w:p>
        </w:tc>
        <w:tc>
          <w:tcPr>
            <w:tcW w:w="222" w:type="pct"/>
            <w:vAlign w:val="center"/>
          </w:tcPr>
          <w:p w:rsidR="00F0796A" w:rsidRPr="007B2AA4" w:rsidRDefault="00F0796A" w:rsidP="007B2AA4">
            <w:pPr>
              <w:spacing w:after="100" w:afterAutospacing="1" w:line="315" w:lineRule="atLeast"/>
              <w:textAlignment w:val="top"/>
              <w:rPr>
                <w:color w:val="000000"/>
                <w:lang w:eastAsia="ru-RU"/>
              </w:rPr>
            </w:pPr>
            <w:r w:rsidRPr="007B2AA4">
              <w:rPr>
                <w:color w:val="000000"/>
                <w:lang w:eastAsia="ru-RU"/>
              </w:rPr>
              <w:t>Реализация алгоритмов фильтрации</w:t>
            </w:r>
          </w:p>
        </w:tc>
        <w:tc>
          <w:tcPr>
            <w:tcW w:w="2213" w:type="pct"/>
            <w:vAlign w:val="center"/>
          </w:tcPr>
          <w:p w:rsidR="00F0796A" w:rsidRPr="007B2AA4" w:rsidRDefault="00B6320F" w:rsidP="007B2AA4">
            <w:pPr>
              <w:widowControl w:val="0"/>
              <w:suppressAutoHyphens/>
              <w:jc w:val="center"/>
            </w:pPr>
            <w:r>
              <w:rPr>
                <w:shd w:val="clear" w:color="auto" w:fill="FFFFFF" w:themeFill="background1"/>
                <w:lang w:val="ru-RU"/>
              </w:rPr>
              <w:t>.2019</w:t>
            </w:r>
          </w:p>
        </w:tc>
        <w:tc>
          <w:tcPr>
            <w:tcW w:w="2213" w:type="pct"/>
            <w:vAlign w:val="center"/>
          </w:tcPr>
          <w:p w:rsidR="00F0796A" w:rsidRPr="007B2AA4" w:rsidRDefault="00B6320F" w:rsidP="007B2AA4">
            <w:pPr>
              <w:widowControl w:val="0"/>
              <w:suppressAutoHyphens/>
              <w:jc w:val="center"/>
              <w:rPr>
                <w:lang w:val="ru-RU"/>
              </w:rPr>
            </w:pPr>
            <w:r>
              <w:rPr>
                <w:lang w:val="ru-RU"/>
              </w:rPr>
              <w:t>.2019</w:t>
            </w:r>
          </w:p>
        </w:tc>
        <w:tc>
          <w:tcPr>
            <w:tcW w:w="225" w:type="pct"/>
            <w:vAlign w:val="center"/>
          </w:tcPr>
          <w:p w:rsidR="00F0796A" w:rsidRPr="007B2AA4" w:rsidRDefault="00F0796A" w:rsidP="007B2AA4">
            <w:pPr>
              <w:widowControl w:val="0"/>
              <w:suppressAutoHyphens/>
              <w:rPr>
                <w:lang w:val="ru-RU" w:eastAsia="en-US"/>
              </w:rPr>
            </w:pPr>
            <w:r w:rsidRPr="007B2AA4">
              <w:rPr>
                <w:lang w:val="ru-RU" w:eastAsia="en-US"/>
              </w:rPr>
              <w:t>Реализованы алгоритмы фильтрации</w:t>
            </w:r>
          </w:p>
        </w:tc>
      </w:tr>
    </w:tbl>
    <w:p w:rsidR="00326FDE" w:rsidRPr="007B2AA4" w:rsidRDefault="00326FDE" w:rsidP="007B2AA4">
      <w:pPr>
        <w:keepNext/>
        <w:keepLines/>
        <w:suppressLineNumbers/>
        <w:suppressAutoHyphens/>
        <w:spacing w:beforeLines="20" w:before="48" w:afterLines="20" w:after="48"/>
        <w:ind w:right="175"/>
        <w:sectPr w:rsidR="00326FDE" w:rsidRPr="007B2AA4" w:rsidSect="00765DE8">
          <w:footnotePr>
            <w:numRestart w:val="eachPage"/>
          </w:footnotePr>
          <w:pgSz w:w="11906" w:h="16838" w:code="9"/>
          <w:pgMar w:top="1383" w:right="567" w:bottom="1077" w:left="1418" w:header="567" w:footer="851" w:gutter="0"/>
          <w:cols w:space="720"/>
          <w:docGrid w:linePitch="326"/>
        </w:sectPr>
      </w:pPr>
    </w:p>
    <w:p w:rsidR="00326FDE" w:rsidRPr="007B2AA4" w:rsidRDefault="00326FDE" w:rsidP="00B70D1E">
      <w:pPr>
        <w:pStyle w:val="12"/>
        <w:numPr>
          <w:ilvl w:val="0"/>
          <w:numId w:val="14"/>
        </w:numPr>
        <w:spacing w:before="120" w:after="60" w:line="360" w:lineRule="auto"/>
        <w:ind w:left="1134" w:hanging="425"/>
        <w:jc w:val="left"/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</w:pPr>
      <w:bookmarkStart w:id="286" w:name="_Toc280968906"/>
      <w:bookmarkStart w:id="287" w:name="_Toc283208099"/>
      <w:bookmarkStart w:id="288" w:name="_Toc299564711"/>
      <w:bookmarkStart w:id="289" w:name="_Toc333498319"/>
      <w:bookmarkStart w:id="290" w:name="_Toc364947627"/>
      <w:bookmarkStart w:id="291" w:name="_Toc447034069"/>
      <w:bookmarkStart w:id="292" w:name="_Toc470244104"/>
      <w:r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lastRenderedPageBreak/>
        <w:t>П</w:t>
      </w:r>
      <w:bookmarkEnd w:id="286"/>
      <w:bookmarkEnd w:id="287"/>
      <w:bookmarkEnd w:id="288"/>
      <w:bookmarkEnd w:id="289"/>
      <w:bookmarkEnd w:id="290"/>
      <w:r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t xml:space="preserve">орядок контроля и приемки </w:t>
      </w:r>
      <w:bookmarkEnd w:id="291"/>
      <w:r w:rsidR="007842E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t>САД</w:t>
      </w:r>
      <w:bookmarkEnd w:id="292"/>
    </w:p>
    <w:p w:rsidR="00326FDE" w:rsidRPr="007B2AA4" w:rsidRDefault="007842E4" w:rsidP="007B2AA4">
      <w:pPr>
        <w:pStyle w:val="Iniiaiieoaenonionooiii"/>
        <w:widowControl/>
        <w:spacing w:line="360" w:lineRule="auto"/>
        <w:ind w:firstLine="709"/>
        <w:jc w:val="both"/>
        <w:rPr>
          <w:rFonts w:ascii="Times New Roman" w:hAnsi="Times New Roman"/>
          <w:spacing w:val="-2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АД</w:t>
      </w:r>
      <w:r w:rsidR="00326FDE" w:rsidRPr="007B2AA4">
        <w:rPr>
          <w:rFonts w:ascii="Times New Roman" w:hAnsi="Times New Roman"/>
          <w:sz w:val="24"/>
          <w:szCs w:val="24"/>
        </w:rPr>
        <w:t xml:space="preserve"> должна проходить </w:t>
      </w:r>
      <w:r w:rsidR="0089746F" w:rsidRPr="007B2AA4">
        <w:rPr>
          <w:rFonts w:ascii="Times New Roman" w:hAnsi="Times New Roman"/>
          <w:sz w:val="24"/>
          <w:szCs w:val="24"/>
        </w:rPr>
        <w:t>п</w:t>
      </w:r>
      <w:r w:rsidR="00326FDE" w:rsidRPr="007B2AA4">
        <w:rPr>
          <w:rFonts w:ascii="Times New Roman" w:hAnsi="Times New Roman"/>
          <w:spacing w:val="-2"/>
          <w:sz w:val="24"/>
          <w:szCs w:val="24"/>
        </w:rPr>
        <w:t xml:space="preserve">риемочные испытания. Состав, объем и методы приемочных испытаний должны определяться в документе «Программа и методика испытаний». </w:t>
      </w:r>
    </w:p>
    <w:p w:rsidR="00326FDE" w:rsidRPr="007B2AA4" w:rsidRDefault="00326FDE" w:rsidP="007B2AA4">
      <w:pPr>
        <w:pStyle w:val="Iniiaiieoaenonionooiii"/>
        <w:widowControl/>
        <w:tabs>
          <w:tab w:val="left" w:pos="993"/>
          <w:tab w:val="left" w:pos="1134"/>
        </w:tabs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B2AA4">
        <w:rPr>
          <w:rFonts w:ascii="Times New Roman" w:hAnsi="Times New Roman"/>
          <w:sz w:val="24"/>
          <w:szCs w:val="24"/>
        </w:rPr>
        <w:t xml:space="preserve">Приемочные испытания проводятся </w:t>
      </w:r>
      <w:r w:rsidR="00B722C7" w:rsidRPr="007B2AA4">
        <w:rPr>
          <w:rFonts w:ascii="Times New Roman" w:hAnsi="Times New Roman"/>
          <w:sz w:val="24"/>
          <w:szCs w:val="24"/>
        </w:rPr>
        <w:t>Загребаевым А.М.</w:t>
      </w:r>
    </w:p>
    <w:p w:rsidR="00326FDE" w:rsidRPr="007B2AA4" w:rsidRDefault="00376DE6" w:rsidP="007B2AA4">
      <w:pPr>
        <w:pStyle w:val="20"/>
        <w:spacing w:after="240"/>
        <w:ind w:firstLine="709"/>
        <w:rPr>
          <w:rFonts w:ascii="Times New Roman" w:hAnsi="Times New Roman" w:cs="Times New Roman"/>
          <w:sz w:val="28"/>
          <w:szCs w:val="28"/>
          <w:u w:val="none"/>
          <w:lang w:val="ru-RU"/>
        </w:rPr>
      </w:pPr>
      <w:bookmarkStart w:id="293" w:name="_Toc450082132"/>
      <w:bookmarkStart w:id="294" w:name="_Toc470244105"/>
      <w:bookmarkEnd w:id="293"/>
      <w:r w:rsidRPr="007B2AA4">
        <w:rPr>
          <w:rFonts w:ascii="Times New Roman" w:hAnsi="Times New Roman" w:cs="Times New Roman"/>
          <w:sz w:val="28"/>
          <w:szCs w:val="28"/>
          <w:u w:val="none"/>
          <w:lang w:val="ru-RU"/>
        </w:rPr>
        <w:t>5</w:t>
      </w:r>
      <w:r w:rsidR="00B01A6E" w:rsidRPr="007B2AA4">
        <w:rPr>
          <w:rFonts w:ascii="Times New Roman" w:hAnsi="Times New Roman" w:cs="Times New Roman"/>
          <w:sz w:val="28"/>
          <w:szCs w:val="28"/>
          <w:u w:val="none"/>
          <w:lang w:val="ru-RU"/>
        </w:rPr>
        <w:t>.1</w:t>
      </w:r>
      <w:r w:rsidR="00641941" w:rsidRPr="007B2AA4">
        <w:rPr>
          <w:rFonts w:ascii="Times New Roman" w:hAnsi="Times New Roman" w:cs="Times New Roman"/>
          <w:sz w:val="28"/>
          <w:szCs w:val="28"/>
          <w:u w:val="none"/>
          <w:lang w:val="ru-RU"/>
        </w:rPr>
        <w:t> </w:t>
      </w:r>
      <w:r w:rsidR="0089746F" w:rsidRPr="007B2AA4">
        <w:rPr>
          <w:rFonts w:ascii="Times New Roman" w:hAnsi="Times New Roman" w:cs="Times New Roman"/>
          <w:sz w:val="28"/>
          <w:szCs w:val="28"/>
          <w:u w:val="none"/>
          <w:lang w:val="ru-RU"/>
        </w:rPr>
        <w:t xml:space="preserve">Приемочные </w:t>
      </w:r>
      <w:r w:rsidR="00CF47FC" w:rsidRPr="007B2AA4">
        <w:rPr>
          <w:rFonts w:ascii="Times New Roman" w:hAnsi="Times New Roman" w:cs="Times New Roman"/>
          <w:sz w:val="28"/>
          <w:szCs w:val="28"/>
          <w:u w:val="none"/>
          <w:lang w:val="ru-RU"/>
        </w:rPr>
        <w:t>испытания</w:t>
      </w:r>
      <w:bookmarkEnd w:id="294"/>
    </w:p>
    <w:p w:rsidR="00326FDE" w:rsidRPr="007B2AA4" w:rsidRDefault="00376DE6" w:rsidP="007B2AA4">
      <w:pPr>
        <w:spacing w:line="360" w:lineRule="auto"/>
        <w:ind w:firstLine="709"/>
        <w:rPr>
          <w:lang w:eastAsia="ru-RU"/>
        </w:rPr>
      </w:pPr>
      <w:r w:rsidRPr="007B2AA4">
        <w:rPr>
          <w:b/>
          <w:lang w:val="ru-RU"/>
        </w:rPr>
        <w:t>5</w:t>
      </w:r>
      <w:r w:rsidR="00B01A6E" w:rsidRPr="007B2AA4">
        <w:rPr>
          <w:b/>
          <w:lang w:val="ru-RU"/>
        </w:rPr>
        <w:t>.1.1</w:t>
      </w:r>
      <w:r w:rsidR="00675304" w:rsidRPr="007B2AA4">
        <w:rPr>
          <w:b/>
          <w:lang w:val="ru-RU"/>
        </w:rPr>
        <w:t xml:space="preserve"> </w:t>
      </w:r>
      <w:r w:rsidR="0089746F" w:rsidRPr="007B2AA4">
        <w:rPr>
          <w:lang w:eastAsia="ru-RU"/>
        </w:rPr>
        <w:t xml:space="preserve">Приемочные </w:t>
      </w:r>
      <w:r w:rsidR="00326FDE" w:rsidRPr="007B2AA4">
        <w:rPr>
          <w:lang w:eastAsia="ru-RU"/>
        </w:rPr>
        <w:t xml:space="preserve">испытания проводят с целью определения работоспособности системы, соответствия ее ТЗ и </w:t>
      </w:r>
      <w:r w:rsidR="00B722C7" w:rsidRPr="007B2AA4">
        <w:rPr>
          <w:lang w:eastAsia="ru-RU"/>
        </w:rPr>
        <w:t xml:space="preserve">с целью проверки правильности функционирования </w:t>
      </w:r>
      <w:r w:rsidR="007842E4">
        <w:rPr>
          <w:lang w:eastAsia="ru-RU"/>
        </w:rPr>
        <w:t>САД</w:t>
      </w:r>
      <w:r w:rsidR="00B722C7" w:rsidRPr="007B2AA4">
        <w:rPr>
          <w:lang w:eastAsia="ru-RU"/>
        </w:rPr>
        <w:t xml:space="preserve"> при выполнении каждой функции</w:t>
      </w:r>
      <w:r w:rsidR="00326FDE" w:rsidRPr="007B2AA4">
        <w:rPr>
          <w:lang w:eastAsia="ru-RU"/>
        </w:rPr>
        <w:t xml:space="preserve">. </w:t>
      </w:r>
      <w:r w:rsidR="0089746F" w:rsidRPr="007B2AA4">
        <w:rPr>
          <w:lang w:eastAsia="ru-RU"/>
        </w:rPr>
        <w:t xml:space="preserve">Приемочные </w:t>
      </w:r>
      <w:r w:rsidR="00326FDE" w:rsidRPr="007B2AA4">
        <w:rPr>
          <w:lang w:eastAsia="ru-RU"/>
        </w:rPr>
        <w:t xml:space="preserve">испытания проводятся путем выполнения тестов (контрольных примеров), которые должны обеспечить проверку выполнения требований </w:t>
      </w:r>
      <w:r w:rsidR="007842E4">
        <w:rPr>
          <w:lang w:eastAsia="ru-RU"/>
        </w:rPr>
        <w:t>САД</w:t>
      </w:r>
      <w:r w:rsidR="00326FDE" w:rsidRPr="007B2AA4">
        <w:rPr>
          <w:lang w:eastAsia="ru-RU"/>
        </w:rPr>
        <w:t xml:space="preserve"> установленных в ТЗ.</w:t>
      </w:r>
    </w:p>
    <w:p w:rsidR="00B722C7" w:rsidRPr="007B2AA4" w:rsidRDefault="00376DE6" w:rsidP="007B2AA4">
      <w:pPr>
        <w:pStyle w:val="afa"/>
        <w:spacing w:after="0" w:line="360" w:lineRule="auto"/>
        <w:ind w:left="0" w:firstLine="709"/>
        <w:jc w:val="both"/>
        <w:rPr>
          <w:lang w:eastAsia="ru-RU"/>
        </w:rPr>
      </w:pPr>
      <w:r w:rsidRPr="007B2AA4">
        <w:rPr>
          <w:b/>
        </w:rPr>
        <w:t xml:space="preserve">5.1.2 </w:t>
      </w:r>
      <w:r w:rsidR="0089746F" w:rsidRPr="007B2AA4">
        <w:rPr>
          <w:lang w:eastAsia="ru-RU"/>
        </w:rPr>
        <w:t xml:space="preserve">Приемочные </w:t>
      </w:r>
      <w:r w:rsidR="00B722C7" w:rsidRPr="007B2AA4">
        <w:rPr>
          <w:lang w:eastAsia="ru-RU"/>
        </w:rPr>
        <w:t>испытания проводятся в соответствии с документом «Программа и методика испытаний» на технических средствах Заказчика и в сроки, указанных в п.5. настоящего документа.</w:t>
      </w:r>
    </w:p>
    <w:p w:rsidR="00B722C7" w:rsidRPr="007B2AA4" w:rsidRDefault="00CD579B" w:rsidP="007B2AA4">
      <w:pPr>
        <w:spacing w:line="360" w:lineRule="auto"/>
        <w:ind w:firstLine="709"/>
        <w:jc w:val="both"/>
        <w:rPr>
          <w:lang w:eastAsia="ru-RU"/>
        </w:rPr>
      </w:pPr>
      <w:r w:rsidRPr="007B2AA4">
        <w:rPr>
          <w:b/>
          <w:lang w:val="ru-RU" w:eastAsia="ru-RU"/>
        </w:rPr>
        <w:t>5.1.3</w:t>
      </w:r>
      <w:r w:rsidRPr="007B2AA4">
        <w:rPr>
          <w:lang w:val="ru-RU" w:eastAsia="ru-RU"/>
        </w:rPr>
        <w:t xml:space="preserve"> </w:t>
      </w:r>
      <w:r w:rsidR="0089746F" w:rsidRPr="007B2AA4">
        <w:rPr>
          <w:lang w:eastAsia="ru-RU"/>
        </w:rPr>
        <w:t>Приемочные</w:t>
      </w:r>
      <w:r w:rsidR="00B722C7" w:rsidRPr="007B2AA4">
        <w:rPr>
          <w:lang w:eastAsia="ru-RU"/>
        </w:rPr>
        <w:t xml:space="preserve"> испытания проводятся на реальных данных. </w:t>
      </w:r>
    </w:p>
    <w:p w:rsidR="0089746F" w:rsidRPr="007B2AA4" w:rsidRDefault="0089746F" w:rsidP="007B2AA4">
      <w:pPr>
        <w:spacing w:before="60" w:after="60" w:line="360" w:lineRule="auto"/>
        <w:ind w:left="-391" w:right="-153"/>
        <w:jc w:val="center"/>
        <w:rPr>
          <w:rFonts w:cs="Calibri"/>
          <w:kern w:val="0"/>
          <w:szCs w:val="22"/>
          <w:lang w:val="ru-RU" w:eastAsia="ru-RU"/>
        </w:rPr>
      </w:pPr>
      <w:r w:rsidRPr="007B2AA4">
        <w:rPr>
          <w:lang w:eastAsia="ru-RU"/>
        </w:rPr>
        <w:br w:type="page"/>
      </w:r>
    </w:p>
    <w:p w:rsidR="00326FDE" w:rsidRPr="007B2AA4" w:rsidRDefault="00326FDE" w:rsidP="00B70D1E">
      <w:pPr>
        <w:pStyle w:val="12"/>
        <w:numPr>
          <w:ilvl w:val="0"/>
          <w:numId w:val="14"/>
        </w:numPr>
        <w:spacing w:before="120" w:after="60" w:line="360" w:lineRule="auto"/>
        <w:ind w:left="1134" w:hanging="425"/>
        <w:jc w:val="left"/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</w:pPr>
      <w:bookmarkStart w:id="295" w:name="_Toc353452699"/>
      <w:bookmarkStart w:id="296" w:name="_Toc280968907"/>
      <w:bookmarkStart w:id="297" w:name="_Toc283208103"/>
      <w:bookmarkStart w:id="298" w:name="_Toc299564715"/>
      <w:bookmarkStart w:id="299" w:name="_Toc333498324"/>
      <w:bookmarkStart w:id="300" w:name="_Toc364947632"/>
      <w:bookmarkStart w:id="301" w:name="_Ref445888157"/>
      <w:bookmarkStart w:id="302" w:name="_Toc447034073"/>
      <w:bookmarkStart w:id="303" w:name="_Toc470244106"/>
      <w:bookmarkEnd w:id="295"/>
      <w:r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lastRenderedPageBreak/>
        <w:t>Т</w:t>
      </w:r>
      <w:bookmarkEnd w:id="296"/>
      <w:bookmarkEnd w:id="297"/>
      <w:bookmarkEnd w:id="298"/>
      <w:bookmarkEnd w:id="299"/>
      <w:bookmarkEnd w:id="300"/>
      <w:bookmarkEnd w:id="301"/>
      <w:r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t>ребования к документированию</w:t>
      </w:r>
      <w:bookmarkEnd w:id="302"/>
      <w:bookmarkEnd w:id="303"/>
    </w:p>
    <w:p w:rsidR="00326FDE" w:rsidRPr="007B2AA4" w:rsidRDefault="00326FDE" w:rsidP="002E0C89">
      <w:pPr>
        <w:pStyle w:val="Iniiaiieoaenonionooiii"/>
        <w:widowControl/>
        <w:numPr>
          <w:ilvl w:val="1"/>
          <w:numId w:val="36"/>
        </w:numPr>
        <w:tabs>
          <w:tab w:val="left" w:pos="709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B2AA4">
        <w:rPr>
          <w:rFonts w:ascii="Times New Roman" w:hAnsi="Times New Roman"/>
          <w:sz w:val="24"/>
          <w:szCs w:val="24"/>
        </w:rPr>
        <w:t xml:space="preserve">Документация, разрабатываемая в рамках проекта и описывающая решения по созданию и эксплуатации </w:t>
      </w:r>
      <w:r w:rsidR="007842E4">
        <w:rPr>
          <w:rFonts w:ascii="Times New Roman" w:hAnsi="Times New Roman"/>
          <w:sz w:val="24"/>
          <w:szCs w:val="24"/>
        </w:rPr>
        <w:t>САД</w:t>
      </w:r>
      <w:r w:rsidRPr="007B2AA4">
        <w:rPr>
          <w:rFonts w:ascii="Times New Roman" w:hAnsi="Times New Roman"/>
          <w:sz w:val="24"/>
          <w:szCs w:val="24"/>
        </w:rPr>
        <w:t xml:space="preserve">, </w:t>
      </w:r>
      <w:r w:rsidR="00585656" w:rsidRPr="007B2AA4">
        <w:rPr>
          <w:rFonts w:ascii="Times New Roman" w:hAnsi="Times New Roman"/>
          <w:sz w:val="24"/>
          <w:szCs w:val="24"/>
        </w:rPr>
        <w:t xml:space="preserve">должна </w:t>
      </w:r>
      <w:r w:rsidRPr="007B2AA4">
        <w:rPr>
          <w:rFonts w:ascii="Times New Roman" w:hAnsi="Times New Roman"/>
          <w:sz w:val="24"/>
          <w:szCs w:val="24"/>
        </w:rPr>
        <w:t>соответств</w:t>
      </w:r>
      <w:r w:rsidR="00585656" w:rsidRPr="007B2AA4">
        <w:rPr>
          <w:rFonts w:ascii="Times New Roman" w:hAnsi="Times New Roman"/>
          <w:sz w:val="24"/>
          <w:szCs w:val="24"/>
        </w:rPr>
        <w:t>овать</w:t>
      </w:r>
      <w:r w:rsidRPr="007B2AA4">
        <w:rPr>
          <w:rFonts w:ascii="Times New Roman" w:hAnsi="Times New Roman"/>
          <w:sz w:val="24"/>
          <w:szCs w:val="24"/>
        </w:rPr>
        <w:t xml:space="preserve"> требованиями РД.50-34.698-90 «Автоматизированные системы. Требования к содержанию документов». </w:t>
      </w:r>
      <w:r w:rsidR="00585656" w:rsidRPr="007B2AA4">
        <w:rPr>
          <w:rFonts w:ascii="Times New Roman" w:hAnsi="Times New Roman"/>
          <w:sz w:val="24"/>
          <w:szCs w:val="24"/>
        </w:rPr>
        <w:t>Оформление документов должно выполняться с использованием ГОСТ 2.105-95 «Единая система конструкторской документации. Общие требования к текстовым документам».</w:t>
      </w:r>
    </w:p>
    <w:p w:rsidR="0089154C" w:rsidRPr="007B2AA4" w:rsidRDefault="001C70A4" w:rsidP="002E0C89">
      <w:pPr>
        <w:pStyle w:val="Iniiaiieoaenonionooiii"/>
        <w:widowControl/>
        <w:numPr>
          <w:ilvl w:val="1"/>
          <w:numId w:val="36"/>
        </w:numPr>
        <w:tabs>
          <w:tab w:val="left" w:pos="709"/>
          <w:tab w:val="left" w:pos="851"/>
          <w:tab w:val="left" w:pos="993"/>
        </w:tabs>
        <w:spacing w:after="12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B2AA4">
        <w:rPr>
          <w:rFonts w:ascii="Times New Roman" w:hAnsi="Times New Roman"/>
          <w:sz w:val="24"/>
          <w:szCs w:val="24"/>
        </w:rPr>
        <w:t>Перечень</w:t>
      </w:r>
      <w:r w:rsidR="00326FDE" w:rsidRPr="007B2AA4">
        <w:rPr>
          <w:rFonts w:ascii="Times New Roman" w:hAnsi="Times New Roman"/>
          <w:sz w:val="24"/>
          <w:szCs w:val="24"/>
        </w:rPr>
        <w:t xml:space="preserve"> </w:t>
      </w:r>
      <w:r w:rsidR="001D5E31" w:rsidRPr="007B2AA4">
        <w:rPr>
          <w:rFonts w:ascii="Times New Roman" w:hAnsi="Times New Roman"/>
          <w:sz w:val="24"/>
          <w:szCs w:val="24"/>
        </w:rPr>
        <w:t>разрабатываемой</w:t>
      </w:r>
      <w:r w:rsidR="00326FDE" w:rsidRPr="007B2A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26FDE" w:rsidRPr="007B2AA4">
        <w:rPr>
          <w:rFonts w:ascii="Times New Roman" w:hAnsi="Times New Roman"/>
          <w:sz w:val="24"/>
          <w:szCs w:val="24"/>
        </w:rPr>
        <w:t>технорабочей</w:t>
      </w:r>
      <w:proofErr w:type="spellEnd"/>
      <w:r w:rsidR="00326FDE" w:rsidRPr="007B2AA4">
        <w:rPr>
          <w:rFonts w:ascii="Times New Roman" w:hAnsi="Times New Roman"/>
          <w:sz w:val="24"/>
          <w:szCs w:val="24"/>
        </w:rPr>
        <w:t xml:space="preserve"> документации </w:t>
      </w:r>
      <w:proofErr w:type="spellStart"/>
      <w:r w:rsidR="00326FDE" w:rsidRPr="007B2AA4">
        <w:rPr>
          <w:rFonts w:ascii="Times New Roman" w:hAnsi="Times New Roman"/>
          <w:sz w:val="24"/>
          <w:szCs w:val="24"/>
        </w:rPr>
        <w:t>приведен</w:t>
      </w:r>
      <w:proofErr w:type="spellEnd"/>
      <w:r w:rsidR="00326FDE" w:rsidRPr="007B2AA4">
        <w:rPr>
          <w:rFonts w:ascii="Times New Roman" w:hAnsi="Times New Roman"/>
          <w:sz w:val="24"/>
          <w:szCs w:val="24"/>
        </w:rPr>
        <w:t xml:space="preserve"> в </w:t>
      </w:r>
      <w:r w:rsidR="009858C2" w:rsidRPr="007B2AA4">
        <w:rPr>
          <w:rFonts w:ascii="Times New Roman" w:hAnsi="Times New Roman"/>
          <w:sz w:val="24"/>
          <w:szCs w:val="24"/>
        </w:rPr>
        <w:t>Таблице 4</w:t>
      </w:r>
      <w:r w:rsidR="006E0745" w:rsidRPr="007B2AA4">
        <w:rPr>
          <w:rFonts w:ascii="Times New Roman" w:hAnsi="Times New Roman"/>
          <w:sz w:val="24"/>
          <w:szCs w:val="24"/>
        </w:rPr>
        <w:t>.</w:t>
      </w:r>
    </w:p>
    <w:p w:rsidR="00326FDE" w:rsidRPr="007B2AA4" w:rsidRDefault="0089154C" w:rsidP="007B2AA4">
      <w:pPr>
        <w:pStyle w:val="Iniiaiieoaenonionooiii"/>
        <w:widowControl/>
        <w:tabs>
          <w:tab w:val="left" w:pos="993"/>
          <w:tab w:val="left" w:pos="1134"/>
        </w:tabs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B2AA4">
        <w:rPr>
          <w:rFonts w:ascii="Times New Roman" w:hAnsi="Times New Roman"/>
          <w:sz w:val="24"/>
          <w:szCs w:val="24"/>
        </w:rPr>
        <w:t>Таблица</w:t>
      </w:r>
      <w:r w:rsidR="000C6071" w:rsidRPr="007B2AA4">
        <w:rPr>
          <w:rFonts w:ascii="Times New Roman" w:hAnsi="Times New Roman"/>
          <w:sz w:val="24"/>
          <w:szCs w:val="24"/>
        </w:rPr>
        <w:t xml:space="preserve"> </w:t>
      </w:r>
      <w:r w:rsidR="009858C2" w:rsidRPr="007B2AA4">
        <w:rPr>
          <w:rFonts w:ascii="Times New Roman" w:hAnsi="Times New Roman"/>
          <w:sz w:val="24"/>
          <w:szCs w:val="24"/>
        </w:rPr>
        <w:t>4</w:t>
      </w:r>
      <w:r w:rsidR="001D5E31" w:rsidRPr="007B2AA4">
        <w:rPr>
          <w:rFonts w:ascii="Times New Roman" w:hAnsi="Times New Roman"/>
          <w:sz w:val="24"/>
          <w:szCs w:val="24"/>
        </w:rPr>
        <w:t xml:space="preserve"> – Перечень </w:t>
      </w:r>
      <w:proofErr w:type="spellStart"/>
      <w:r w:rsidR="001D5E31" w:rsidRPr="007B2AA4">
        <w:rPr>
          <w:rFonts w:ascii="Times New Roman" w:hAnsi="Times New Roman"/>
          <w:sz w:val="24"/>
          <w:szCs w:val="24"/>
        </w:rPr>
        <w:t>технорабочей</w:t>
      </w:r>
      <w:proofErr w:type="spellEnd"/>
      <w:r w:rsidR="001D5E31" w:rsidRPr="007B2AA4">
        <w:rPr>
          <w:rFonts w:ascii="Times New Roman" w:hAnsi="Times New Roman"/>
          <w:sz w:val="24"/>
          <w:szCs w:val="24"/>
        </w:rPr>
        <w:t xml:space="preserve"> документации.</w:t>
      </w:r>
    </w:p>
    <w:tbl>
      <w:tblPr>
        <w:tblStyle w:val="af9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9320"/>
      </w:tblGrid>
      <w:tr w:rsidR="00A80C6D" w:rsidRPr="007B2AA4" w:rsidTr="007B2AA4">
        <w:tc>
          <w:tcPr>
            <w:tcW w:w="403" w:type="pct"/>
          </w:tcPr>
          <w:p w:rsidR="00A80C6D" w:rsidRPr="007B2AA4" w:rsidRDefault="00A80C6D" w:rsidP="007B2AA4">
            <w:pPr>
              <w:pStyle w:val="Iniiaiieoaenonionooiii"/>
              <w:widowControl/>
              <w:jc w:val="left"/>
              <w:rPr>
                <w:rFonts w:ascii="Times New Roman" w:hAnsi="Times New Roman"/>
                <w:b/>
                <w:sz w:val="22"/>
                <w:szCs w:val="22"/>
              </w:rPr>
            </w:pPr>
            <w:r w:rsidRPr="007B2AA4">
              <w:rPr>
                <w:rFonts w:ascii="Times New Roman" w:hAnsi="Times New Roman"/>
                <w:b/>
                <w:sz w:val="22"/>
                <w:szCs w:val="22"/>
              </w:rPr>
              <w:t xml:space="preserve">№ </w:t>
            </w:r>
          </w:p>
        </w:tc>
        <w:tc>
          <w:tcPr>
            <w:tcW w:w="4597" w:type="pct"/>
          </w:tcPr>
          <w:p w:rsidR="00A80C6D" w:rsidRPr="007B2AA4" w:rsidRDefault="00A80C6D" w:rsidP="007B2AA4">
            <w:pPr>
              <w:pStyle w:val="Iniiaiieoaenonionooiii"/>
              <w:widowControl/>
              <w:jc w:val="left"/>
              <w:rPr>
                <w:rFonts w:ascii="Times New Roman" w:hAnsi="Times New Roman"/>
                <w:b/>
                <w:sz w:val="22"/>
                <w:szCs w:val="22"/>
              </w:rPr>
            </w:pPr>
            <w:r w:rsidRPr="007B2AA4">
              <w:rPr>
                <w:rFonts w:ascii="Times New Roman" w:hAnsi="Times New Roman"/>
                <w:b/>
                <w:sz w:val="22"/>
                <w:szCs w:val="22"/>
              </w:rPr>
              <w:t>Наименование документа</w:t>
            </w:r>
          </w:p>
        </w:tc>
      </w:tr>
      <w:tr w:rsidR="004E7007" w:rsidRPr="007B2AA4" w:rsidTr="007B2AA4">
        <w:tc>
          <w:tcPr>
            <w:tcW w:w="403" w:type="pct"/>
          </w:tcPr>
          <w:p w:rsidR="004E7007" w:rsidRPr="007B2AA4" w:rsidRDefault="004E7007" w:rsidP="002E0C89">
            <w:pPr>
              <w:pStyle w:val="Iniiaiieoaenonionooiii"/>
              <w:widowControl/>
              <w:numPr>
                <w:ilvl w:val="0"/>
                <w:numId w:val="21"/>
              </w:numPr>
              <w:ind w:hanging="72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97" w:type="pct"/>
            <w:vAlign w:val="center"/>
          </w:tcPr>
          <w:p w:rsidR="004E7007" w:rsidRPr="007B2AA4" w:rsidRDefault="007842E4" w:rsidP="007B2AA4">
            <w:pPr>
              <w:widowControl w:val="0"/>
              <w:suppressAutoHyphens/>
              <w:snapToGrid w:val="0"/>
              <w:ind w:firstLine="15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САД</w:t>
            </w:r>
            <w:r w:rsidR="004E7007" w:rsidRPr="007B2AA4">
              <w:rPr>
                <w:bCs/>
                <w:lang w:val="ru-RU"/>
              </w:rPr>
              <w:t>. Техническое задание</w:t>
            </w:r>
          </w:p>
        </w:tc>
      </w:tr>
      <w:tr w:rsidR="004E7007" w:rsidRPr="007B2AA4" w:rsidTr="007B2AA4">
        <w:tc>
          <w:tcPr>
            <w:tcW w:w="403" w:type="pct"/>
          </w:tcPr>
          <w:p w:rsidR="004E7007" w:rsidRPr="007B2AA4" w:rsidRDefault="004E7007" w:rsidP="002E0C89">
            <w:pPr>
              <w:pStyle w:val="Iniiaiieoaenonionooiii"/>
              <w:widowControl/>
              <w:numPr>
                <w:ilvl w:val="0"/>
                <w:numId w:val="21"/>
              </w:numPr>
              <w:ind w:hanging="72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97" w:type="pct"/>
            <w:vAlign w:val="center"/>
          </w:tcPr>
          <w:p w:rsidR="004E7007" w:rsidRPr="007B2AA4" w:rsidRDefault="007842E4" w:rsidP="007B2AA4">
            <w:pPr>
              <w:widowControl w:val="0"/>
              <w:suppressAutoHyphens/>
              <w:snapToGrid w:val="0"/>
              <w:ind w:firstLine="15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САД</w:t>
            </w:r>
            <w:r w:rsidR="004E7007" w:rsidRPr="007B2AA4">
              <w:rPr>
                <w:bCs/>
                <w:lang w:val="ru-RU"/>
              </w:rPr>
              <w:t>. Описание алгоритмов</w:t>
            </w:r>
          </w:p>
        </w:tc>
      </w:tr>
      <w:tr w:rsidR="004E7007" w:rsidRPr="007B2AA4" w:rsidTr="007B2AA4">
        <w:tc>
          <w:tcPr>
            <w:tcW w:w="403" w:type="pct"/>
          </w:tcPr>
          <w:p w:rsidR="004E7007" w:rsidRPr="007B2AA4" w:rsidRDefault="004E7007" w:rsidP="002E0C89">
            <w:pPr>
              <w:pStyle w:val="Iniiaiieoaenonionooiii"/>
              <w:widowControl/>
              <w:numPr>
                <w:ilvl w:val="0"/>
                <w:numId w:val="21"/>
              </w:numPr>
              <w:ind w:hanging="72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97" w:type="pct"/>
            <w:vAlign w:val="center"/>
          </w:tcPr>
          <w:p w:rsidR="004E7007" w:rsidRPr="007B2AA4" w:rsidRDefault="007842E4" w:rsidP="007B2AA4">
            <w:pPr>
              <w:pStyle w:val="0"/>
              <w:spacing w:before="0"/>
              <w:ind w:firstLine="15"/>
              <w:jc w:val="left"/>
              <w:rPr>
                <w:bCs/>
                <w:shd w:val="clear" w:color="auto" w:fill="FFFFFF" w:themeFill="background1"/>
              </w:rPr>
            </w:pPr>
            <w:r>
              <w:rPr>
                <w:bCs/>
              </w:rPr>
              <w:t>САД</w:t>
            </w:r>
            <w:r w:rsidR="004E7007" w:rsidRPr="007B2AA4">
              <w:rPr>
                <w:bCs/>
              </w:rPr>
              <w:t>. Общее описание системы</w:t>
            </w:r>
          </w:p>
        </w:tc>
      </w:tr>
      <w:tr w:rsidR="004E7007" w:rsidRPr="007B2AA4" w:rsidTr="007B2AA4">
        <w:tc>
          <w:tcPr>
            <w:tcW w:w="403" w:type="pct"/>
          </w:tcPr>
          <w:p w:rsidR="004E7007" w:rsidRPr="007B2AA4" w:rsidRDefault="004E7007" w:rsidP="002E0C89">
            <w:pPr>
              <w:pStyle w:val="Iniiaiieoaenonionooiii"/>
              <w:widowControl/>
              <w:numPr>
                <w:ilvl w:val="0"/>
                <w:numId w:val="21"/>
              </w:numPr>
              <w:ind w:hanging="72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97" w:type="pct"/>
            <w:vAlign w:val="center"/>
          </w:tcPr>
          <w:p w:rsidR="004E7007" w:rsidRPr="007B2AA4" w:rsidRDefault="007842E4" w:rsidP="007B2AA4">
            <w:pPr>
              <w:pStyle w:val="0"/>
              <w:spacing w:before="0"/>
              <w:ind w:firstLine="15"/>
              <w:jc w:val="left"/>
              <w:rPr>
                <w:bCs/>
                <w:shd w:val="clear" w:color="auto" w:fill="FFFFFF" w:themeFill="background1"/>
              </w:rPr>
            </w:pPr>
            <w:r>
              <w:rPr>
                <w:bCs/>
              </w:rPr>
              <w:t>САД</w:t>
            </w:r>
            <w:r w:rsidR="004E7007" w:rsidRPr="007B2AA4">
              <w:rPr>
                <w:bCs/>
              </w:rPr>
              <w:t>. Руководство пользователя</w:t>
            </w:r>
          </w:p>
        </w:tc>
      </w:tr>
      <w:tr w:rsidR="004E7007" w:rsidRPr="007B2AA4" w:rsidTr="007B2AA4">
        <w:tc>
          <w:tcPr>
            <w:tcW w:w="403" w:type="pct"/>
          </w:tcPr>
          <w:p w:rsidR="004E7007" w:rsidRPr="007B2AA4" w:rsidRDefault="004E7007" w:rsidP="002E0C89">
            <w:pPr>
              <w:pStyle w:val="Iniiaiieoaenonionooiii"/>
              <w:widowControl/>
              <w:numPr>
                <w:ilvl w:val="0"/>
                <w:numId w:val="21"/>
              </w:numPr>
              <w:ind w:hanging="72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97" w:type="pct"/>
            <w:vAlign w:val="center"/>
          </w:tcPr>
          <w:p w:rsidR="004E7007" w:rsidRPr="007B2AA4" w:rsidRDefault="007842E4" w:rsidP="007B2AA4">
            <w:pPr>
              <w:pStyle w:val="0"/>
              <w:spacing w:before="0"/>
              <w:ind w:firstLine="15"/>
              <w:jc w:val="left"/>
              <w:rPr>
                <w:bCs/>
                <w:shd w:val="clear" w:color="auto" w:fill="FFFFFF" w:themeFill="background1"/>
              </w:rPr>
            </w:pPr>
            <w:r>
              <w:rPr>
                <w:bCs/>
              </w:rPr>
              <w:t>САД</w:t>
            </w:r>
            <w:r w:rsidR="004E7007" w:rsidRPr="007B2AA4">
              <w:rPr>
                <w:bCs/>
              </w:rPr>
              <w:t xml:space="preserve">. </w:t>
            </w:r>
            <w:r w:rsidR="004E7007" w:rsidRPr="007B2AA4">
              <w:rPr>
                <w:spacing w:val="-2"/>
              </w:rPr>
              <w:t>Программа и методика испытаний</w:t>
            </w:r>
          </w:p>
        </w:tc>
      </w:tr>
      <w:tr w:rsidR="004E7007" w:rsidRPr="007B2AA4" w:rsidTr="007B2AA4">
        <w:tc>
          <w:tcPr>
            <w:tcW w:w="403" w:type="pct"/>
          </w:tcPr>
          <w:p w:rsidR="004E7007" w:rsidRPr="007B2AA4" w:rsidRDefault="004E7007" w:rsidP="002E0C89">
            <w:pPr>
              <w:pStyle w:val="Iniiaiieoaenonionooiii"/>
              <w:widowControl/>
              <w:numPr>
                <w:ilvl w:val="0"/>
                <w:numId w:val="21"/>
              </w:numPr>
              <w:spacing w:before="60" w:after="60"/>
              <w:ind w:hanging="720"/>
              <w:contextualSpacing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97" w:type="pct"/>
            <w:vAlign w:val="center"/>
          </w:tcPr>
          <w:p w:rsidR="004E7007" w:rsidRPr="007B2AA4" w:rsidRDefault="007842E4" w:rsidP="007B2AA4">
            <w:pPr>
              <w:pStyle w:val="0"/>
              <w:spacing w:before="0"/>
              <w:ind w:firstLine="15"/>
              <w:jc w:val="left"/>
              <w:rPr>
                <w:bCs/>
                <w:shd w:val="clear" w:color="auto" w:fill="FFFFFF" w:themeFill="background1"/>
              </w:rPr>
            </w:pPr>
            <w:r>
              <w:rPr>
                <w:bCs/>
              </w:rPr>
              <w:t>САД</w:t>
            </w:r>
            <w:r w:rsidR="004E7007" w:rsidRPr="007B2AA4">
              <w:rPr>
                <w:bCs/>
              </w:rPr>
              <w:t xml:space="preserve">. </w:t>
            </w:r>
            <w:r w:rsidR="004E7007" w:rsidRPr="007B2AA4">
              <w:rPr>
                <w:spacing w:val="-2"/>
              </w:rPr>
              <w:t>План тестирования</w:t>
            </w:r>
          </w:p>
        </w:tc>
      </w:tr>
    </w:tbl>
    <w:p w:rsidR="00326FDE" w:rsidRPr="007B2AA4" w:rsidRDefault="00326FDE" w:rsidP="007B2AA4">
      <w:pPr>
        <w:rPr>
          <w:b/>
        </w:rPr>
        <w:sectPr w:rsidR="00326FDE" w:rsidRPr="007B2AA4" w:rsidSect="00765DE8">
          <w:footnotePr>
            <w:numRestart w:val="eachPage"/>
          </w:footnotePr>
          <w:pgSz w:w="11906" w:h="16838" w:code="9"/>
          <w:pgMar w:top="1383" w:right="567" w:bottom="1077" w:left="1418" w:header="568" w:footer="851" w:gutter="0"/>
          <w:cols w:space="720"/>
          <w:docGrid w:linePitch="326"/>
        </w:sectPr>
      </w:pPr>
    </w:p>
    <w:p w:rsidR="00225F82" w:rsidRPr="007B2AA4" w:rsidRDefault="00225F82" w:rsidP="007B2AA4">
      <w:pPr>
        <w:pStyle w:val="12"/>
        <w:spacing w:before="120" w:after="60" w:line="360" w:lineRule="auto"/>
        <w:jc w:val="left"/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</w:pPr>
      <w:bookmarkStart w:id="304" w:name="_Toc470244107"/>
      <w:r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lastRenderedPageBreak/>
        <w:t>Перечень</w:t>
      </w:r>
      <w:r w:rsidR="000C6071"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t xml:space="preserve"> </w:t>
      </w:r>
      <w:r w:rsidRPr="007B2AA4">
        <w:rPr>
          <w:rFonts w:ascii="Times New Roman Полужирный" w:hAnsi="Times New Roman Полужирный" w:cs="Times New Roman"/>
          <w:smallCaps/>
          <w:sz w:val="28"/>
          <w:szCs w:val="32"/>
          <w:u w:val="none"/>
          <w:lang w:val="ru-RU" w:eastAsia="ru-RU"/>
        </w:rPr>
        <w:t>принятых сокращений</w:t>
      </w:r>
      <w:bookmarkEnd w:id="304"/>
    </w:p>
    <w:tbl>
      <w:tblPr>
        <w:tblStyle w:val="af9"/>
        <w:tblW w:w="9984" w:type="dxa"/>
        <w:jc w:val="center"/>
        <w:tblLayout w:type="fixed"/>
        <w:tblLook w:val="0000" w:firstRow="0" w:lastRow="0" w:firstColumn="0" w:lastColumn="0" w:noHBand="0" w:noVBand="0"/>
      </w:tblPr>
      <w:tblGrid>
        <w:gridCol w:w="1355"/>
        <w:gridCol w:w="8629"/>
      </w:tblGrid>
      <w:tr w:rsidR="007842E4" w:rsidRPr="007B2AA4" w:rsidTr="00006043">
        <w:trPr>
          <w:jc w:val="center"/>
        </w:trPr>
        <w:tc>
          <w:tcPr>
            <w:tcW w:w="1355" w:type="dxa"/>
            <w:shd w:val="clear" w:color="auto" w:fill="FFFFFF" w:themeFill="background1"/>
          </w:tcPr>
          <w:p w:rsidR="007842E4" w:rsidRPr="007B2AA4" w:rsidRDefault="007842E4" w:rsidP="007B2AA4">
            <w:pPr>
              <w:spacing w:line="260" w:lineRule="exact"/>
              <w:rPr>
                <w:kern w:val="0"/>
                <w:lang w:val="en-US" w:eastAsia="ru-RU"/>
              </w:rPr>
            </w:pPr>
            <w:r w:rsidRPr="007B2AA4">
              <w:rPr>
                <w:kern w:val="0"/>
                <w:lang w:val="en-US" w:eastAsia="ru-RU"/>
              </w:rPr>
              <w:t>АС</w:t>
            </w:r>
          </w:p>
        </w:tc>
        <w:tc>
          <w:tcPr>
            <w:tcW w:w="8629" w:type="dxa"/>
            <w:shd w:val="clear" w:color="auto" w:fill="FFFFFF" w:themeFill="background1"/>
          </w:tcPr>
          <w:p w:rsidR="007842E4" w:rsidRPr="007B2AA4" w:rsidRDefault="007842E4" w:rsidP="007B2AA4">
            <w:pPr>
              <w:spacing w:line="260" w:lineRule="exact"/>
              <w:jc w:val="both"/>
              <w:rPr>
                <w:kern w:val="0"/>
                <w:lang w:val="en-US" w:eastAsia="ru-RU"/>
              </w:rPr>
            </w:pPr>
            <w:proofErr w:type="spellStart"/>
            <w:r w:rsidRPr="007B2AA4">
              <w:rPr>
                <w:kern w:val="0"/>
                <w:lang w:val="en-US" w:eastAsia="ru-RU"/>
              </w:rPr>
              <w:t>Автоматизированная</w:t>
            </w:r>
            <w:proofErr w:type="spellEnd"/>
            <w:r w:rsidRPr="007B2AA4">
              <w:rPr>
                <w:kern w:val="0"/>
                <w:lang w:val="en-US" w:eastAsia="ru-RU"/>
              </w:rPr>
              <w:t xml:space="preserve"> </w:t>
            </w:r>
            <w:proofErr w:type="spellStart"/>
            <w:r w:rsidRPr="007B2AA4">
              <w:rPr>
                <w:kern w:val="0"/>
                <w:lang w:val="en-US" w:eastAsia="ru-RU"/>
              </w:rPr>
              <w:t>система</w:t>
            </w:r>
            <w:proofErr w:type="spellEnd"/>
          </w:p>
        </w:tc>
      </w:tr>
      <w:tr w:rsidR="007842E4" w:rsidRPr="007B2AA4" w:rsidTr="00006043">
        <w:trPr>
          <w:jc w:val="center"/>
        </w:trPr>
        <w:tc>
          <w:tcPr>
            <w:tcW w:w="1355" w:type="dxa"/>
            <w:shd w:val="clear" w:color="auto" w:fill="FFFFFF" w:themeFill="background1"/>
          </w:tcPr>
          <w:p w:rsidR="007842E4" w:rsidRPr="007B2AA4" w:rsidRDefault="007842E4" w:rsidP="007B2AA4">
            <w:pPr>
              <w:spacing w:line="260" w:lineRule="exact"/>
              <w:rPr>
                <w:kern w:val="0"/>
                <w:lang w:val="ru-RU" w:eastAsia="ru-RU"/>
              </w:rPr>
            </w:pPr>
            <w:r w:rsidRPr="007B2AA4">
              <w:rPr>
                <w:kern w:val="0"/>
                <w:lang w:val="en-US" w:eastAsia="ru-RU"/>
              </w:rPr>
              <w:t>КЗ</w:t>
            </w:r>
          </w:p>
        </w:tc>
        <w:tc>
          <w:tcPr>
            <w:tcW w:w="8629" w:type="dxa"/>
            <w:shd w:val="clear" w:color="auto" w:fill="FFFFFF" w:themeFill="background1"/>
          </w:tcPr>
          <w:p w:rsidR="007842E4" w:rsidRPr="007B2AA4" w:rsidRDefault="007842E4" w:rsidP="007B2AA4">
            <w:pPr>
              <w:spacing w:line="260" w:lineRule="exact"/>
              <w:jc w:val="both"/>
              <w:rPr>
                <w:kern w:val="0"/>
                <w:lang w:val="ru-RU" w:eastAsia="ru-RU"/>
              </w:rPr>
            </w:pPr>
            <w:proofErr w:type="spellStart"/>
            <w:r w:rsidRPr="007B2AA4">
              <w:rPr>
                <w:kern w:val="0"/>
                <w:lang w:val="en-US" w:eastAsia="ru-RU"/>
              </w:rPr>
              <w:t>Комплекс</w:t>
            </w:r>
            <w:proofErr w:type="spellEnd"/>
            <w:r w:rsidRPr="007B2AA4">
              <w:rPr>
                <w:kern w:val="0"/>
                <w:lang w:val="en-US" w:eastAsia="ru-RU"/>
              </w:rPr>
              <w:t xml:space="preserve"> </w:t>
            </w:r>
            <w:proofErr w:type="spellStart"/>
            <w:r w:rsidRPr="007B2AA4">
              <w:rPr>
                <w:kern w:val="0"/>
                <w:lang w:val="en-US" w:eastAsia="ru-RU"/>
              </w:rPr>
              <w:t>задач</w:t>
            </w:r>
            <w:proofErr w:type="spellEnd"/>
          </w:p>
        </w:tc>
      </w:tr>
      <w:tr w:rsidR="007842E4" w:rsidRPr="007B2AA4" w:rsidTr="00006043">
        <w:trPr>
          <w:jc w:val="center"/>
        </w:trPr>
        <w:tc>
          <w:tcPr>
            <w:tcW w:w="1355" w:type="dxa"/>
            <w:shd w:val="clear" w:color="auto" w:fill="FFFFFF" w:themeFill="background1"/>
          </w:tcPr>
          <w:p w:rsidR="007842E4" w:rsidRPr="00105110" w:rsidRDefault="007842E4" w:rsidP="007B2AA4">
            <w:pPr>
              <w:spacing w:line="260" w:lineRule="exact"/>
              <w:rPr>
                <w:kern w:val="0"/>
                <w:lang w:val="ru-RU" w:eastAsia="ru-RU"/>
              </w:rPr>
            </w:pPr>
            <w:r>
              <w:rPr>
                <w:kern w:val="0"/>
                <w:lang w:val="ru-RU" w:eastAsia="ru-RU"/>
              </w:rPr>
              <w:t>НИЯУ МИФИ</w:t>
            </w:r>
          </w:p>
        </w:tc>
        <w:tc>
          <w:tcPr>
            <w:tcW w:w="8629" w:type="dxa"/>
            <w:shd w:val="clear" w:color="auto" w:fill="FFFFFF" w:themeFill="background1"/>
          </w:tcPr>
          <w:p w:rsidR="007842E4" w:rsidRPr="00105110" w:rsidRDefault="007842E4" w:rsidP="007B2AA4">
            <w:pPr>
              <w:spacing w:line="260" w:lineRule="exact"/>
              <w:jc w:val="both"/>
              <w:rPr>
                <w:kern w:val="0"/>
                <w:lang w:val="ru-RU" w:eastAsia="ru-RU"/>
              </w:rPr>
            </w:pPr>
            <w:r>
              <w:rPr>
                <w:kern w:val="0"/>
                <w:lang w:val="ru-RU" w:eastAsia="ru-RU"/>
              </w:rPr>
              <w:t>Национальный исследовательский ядерный университет «МИФИ»</w:t>
            </w:r>
          </w:p>
        </w:tc>
      </w:tr>
      <w:tr w:rsidR="007842E4" w:rsidRPr="007B2AA4" w:rsidTr="00006043">
        <w:trPr>
          <w:jc w:val="center"/>
        </w:trPr>
        <w:tc>
          <w:tcPr>
            <w:tcW w:w="1355" w:type="dxa"/>
            <w:shd w:val="clear" w:color="auto" w:fill="FFFFFF" w:themeFill="background1"/>
          </w:tcPr>
          <w:p w:rsidR="007842E4" w:rsidRPr="007B2AA4" w:rsidRDefault="007842E4" w:rsidP="007B2AA4">
            <w:pPr>
              <w:spacing w:line="260" w:lineRule="exact"/>
              <w:rPr>
                <w:kern w:val="0"/>
                <w:lang w:val="en-US" w:eastAsia="ru-RU"/>
              </w:rPr>
            </w:pPr>
            <w:r w:rsidRPr="007B2AA4">
              <w:rPr>
                <w:kern w:val="0"/>
                <w:lang w:val="en-US" w:eastAsia="ru-RU"/>
              </w:rPr>
              <w:t>ПО</w:t>
            </w:r>
          </w:p>
        </w:tc>
        <w:tc>
          <w:tcPr>
            <w:tcW w:w="8629" w:type="dxa"/>
            <w:shd w:val="clear" w:color="auto" w:fill="FFFFFF" w:themeFill="background1"/>
          </w:tcPr>
          <w:p w:rsidR="007842E4" w:rsidRPr="007B2AA4" w:rsidRDefault="007842E4" w:rsidP="007B2AA4">
            <w:pPr>
              <w:spacing w:line="260" w:lineRule="exact"/>
              <w:jc w:val="both"/>
              <w:rPr>
                <w:kern w:val="0"/>
                <w:lang w:val="en-US" w:eastAsia="ru-RU"/>
              </w:rPr>
            </w:pPr>
            <w:proofErr w:type="spellStart"/>
            <w:r w:rsidRPr="007B2AA4">
              <w:rPr>
                <w:kern w:val="0"/>
                <w:lang w:val="en-US" w:eastAsia="ru-RU"/>
              </w:rPr>
              <w:t>Программное</w:t>
            </w:r>
            <w:proofErr w:type="spellEnd"/>
            <w:r w:rsidRPr="007B2AA4">
              <w:rPr>
                <w:kern w:val="0"/>
                <w:lang w:val="en-US" w:eastAsia="ru-RU"/>
              </w:rPr>
              <w:t xml:space="preserve"> </w:t>
            </w:r>
            <w:proofErr w:type="spellStart"/>
            <w:r w:rsidRPr="007B2AA4">
              <w:rPr>
                <w:kern w:val="0"/>
                <w:lang w:val="en-US" w:eastAsia="ru-RU"/>
              </w:rPr>
              <w:t>обеспечение</w:t>
            </w:r>
            <w:proofErr w:type="spellEnd"/>
          </w:p>
        </w:tc>
      </w:tr>
      <w:tr w:rsidR="007842E4" w:rsidRPr="007B2AA4" w:rsidTr="00006043">
        <w:trPr>
          <w:trHeight w:val="513"/>
          <w:jc w:val="center"/>
        </w:trPr>
        <w:tc>
          <w:tcPr>
            <w:tcW w:w="1355" w:type="dxa"/>
            <w:shd w:val="clear" w:color="auto" w:fill="FFFFFF" w:themeFill="background1"/>
          </w:tcPr>
          <w:p w:rsidR="007842E4" w:rsidRPr="007B2AA4" w:rsidRDefault="007842E4" w:rsidP="007B2AA4">
            <w:pPr>
              <w:spacing w:line="260" w:lineRule="exact"/>
              <w:rPr>
                <w:kern w:val="0"/>
                <w:lang w:val="en-US" w:eastAsia="ru-RU"/>
              </w:rPr>
            </w:pPr>
            <w:r>
              <w:rPr>
                <w:kern w:val="0"/>
                <w:lang w:val="en-US" w:eastAsia="ru-RU"/>
              </w:rPr>
              <w:t>САД</w:t>
            </w:r>
          </w:p>
        </w:tc>
        <w:tc>
          <w:tcPr>
            <w:tcW w:w="8629" w:type="dxa"/>
            <w:shd w:val="clear" w:color="auto" w:fill="FFFFFF" w:themeFill="background1"/>
          </w:tcPr>
          <w:p w:rsidR="007842E4" w:rsidRPr="007B2AA4" w:rsidRDefault="007842E4" w:rsidP="007842E4">
            <w:pPr>
              <w:spacing w:line="260" w:lineRule="exact"/>
              <w:jc w:val="both"/>
              <w:rPr>
                <w:kern w:val="0"/>
                <w:lang w:val="ru-RU" w:eastAsia="ru-RU"/>
              </w:rPr>
            </w:pPr>
            <w:r>
              <w:rPr>
                <w:kern w:val="0"/>
                <w:lang w:val="ru-RU" w:eastAsia="ru-RU"/>
              </w:rPr>
              <w:t>Математическое программное обеспечение для проведения статистического анализа данных</w:t>
            </w:r>
          </w:p>
        </w:tc>
      </w:tr>
      <w:tr w:rsidR="007842E4" w:rsidRPr="007B2AA4" w:rsidTr="00006043">
        <w:trPr>
          <w:jc w:val="center"/>
        </w:trPr>
        <w:tc>
          <w:tcPr>
            <w:tcW w:w="1355" w:type="dxa"/>
            <w:shd w:val="clear" w:color="auto" w:fill="FFFFFF" w:themeFill="background1"/>
          </w:tcPr>
          <w:p w:rsidR="007842E4" w:rsidRPr="007B2AA4" w:rsidRDefault="007842E4" w:rsidP="007B2AA4">
            <w:pPr>
              <w:spacing w:line="260" w:lineRule="exact"/>
              <w:rPr>
                <w:kern w:val="0"/>
                <w:lang w:val="en-US" w:eastAsia="ru-RU"/>
              </w:rPr>
            </w:pPr>
            <w:r w:rsidRPr="007B2AA4">
              <w:rPr>
                <w:kern w:val="0"/>
                <w:lang w:val="en-US" w:eastAsia="ru-RU"/>
              </w:rPr>
              <w:t>ТЗ</w:t>
            </w:r>
          </w:p>
        </w:tc>
        <w:tc>
          <w:tcPr>
            <w:tcW w:w="8629" w:type="dxa"/>
            <w:shd w:val="clear" w:color="auto" w:fill="FFFFFF" w:themeFill="background1"/>
          </w:tcPr>
          <w:p w:rsidR="007842E4" w:rsidRPr="007B2AA4" w:rsidRDefault="007842E4" w:rsidP="007B2AA4">
            <w:pPr>
              <w:spacing w:line="260" w:lineRule="exact"/>
              <w:jc w:val="both"/>
              <w:rPr>
                <w:kern w:val="0"/>
                <w:lang w:val="en-US" w:eastAsia="ru-RU"/>
              </w:rPr>
            </w:pPr>
            <w:proofErr w:type="spellStart"/>
            <w:r w:rsidRPr="007B2AA4">
              <w:rPr>
                <w:kern w:val="0"/>
                <w:lang w:val="en-US" w:eastAsia="ru-RU"/>
              </w:rPr>
              <w:t>Техническое</w:t>
            </w:r>
            <w:proofErr w:type="spellEnd"/>
            <w:r w:rsidRPr="007B2AA4">
              <w:rPr>
                <w:kern w:val="0"/>
                <w:lang w:val="en-US" w:eastAsia="ru-RU"/>
              </w:rPr>
              <w:t xml:space="preserve"> </w:t>
            </w:r>
            <w:proofErr w:type="spellStart"/>
            <w:r w:rsidRPr="007B2AA4">
              <w:rPr>
                <w:kern w:val="0"/>
                <w:lang w:val="en-US" w:eastAsia="ru-RU"/>
              </w:rPr>
              <w:t>задание</w:t>
            </w:r>
            <w:proofErr w:type="spellEnd"/>
          </w:p>
        </w:tc>
      </w:tr>
      <w:tr w:rsidR="00105110" w:rsidRPr="007B2AA4" w:rsidTr="00006043">
        <w:trPr>
          <w:jc w:val="center"/>
        </w:trPr>
        <w:tc>
          <w:tcPr>
            <w:tcW w:w="1355" w:type="dxa"/>
            <w:shd w:val="clear" w:color="auto" w:fill="FFFFFF" w:themeFill="background1"/>
          </w:tcPr>
          <w:p w:rsidR="00105110" w:rsidRPr="00105110" w:rsidRDefault="00105110" w:rsidP="007B2AA4">
            <w:pPr>
              <w:spacing w:line="260" w:lineRule="exact"/>
              <w:rPr>
                <w:kern w:val="0"/>
                <w:lang w:val="ru-RU" w:eastAsia="ru-RU"/>
              </w:rPr>
            </w:pPr>
          </w:p>
        </w:tc>
        <w:tc>
          <w:tcPr>
            <w:tcW w:w="8629" w:type="dxa"/>
            <w:shd w:val="clear" w:color="auto" w:fill="FFFFFF" w:themeFill="background1"/>
          </w:tcPr>
          <w:p w:rsidR="00105110" w:rsidRPr="00105110" w:rsidRDefault="00105110" w:rsidP="007B2AA4">
            <w:pPr>
              <w:spacing w:line="260" w:lineRule="exact"/>
              <w:jc w:val="both"/>
              <w:rPr>
                <w:kern w:val="0"/>
                <w:lang w:val="ru-RU" w:eastAsia="ru-RU"/>
              </w:rPr>
            </w:pPr>
          </w:p>
        </w:tc>
      </w:tr>
    </w:tbl>
    <w:p w:rsidR="00225F82" w:rsidRPr="002746E2" w:rsidRDefault="00225F82" w:rsidP="007B2AA4">
      <w:pPr>
        <w:rPr>
          <w:lang w:eastAsia="ru-RU"/>
        </w:rPr>
      </w:pPr>
    </w:p>
    <w:sectPr w:rsidR="00225F82" w:rsidRPr="002746E2" w:rsidSect="00765DE8">
      <w:footnotePr>
        <w:numRestart w:val="eachPage"/>
      </w:footnotePr>
      <w:pgSz w:w="11906" w:h="16838"/>
      <w:pgMar w:top="1134" w:right="567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3FF4" w:rsidRDefault="00153FF4" w:rsidP="007145C9">
      <w:r>
        <w:separator/>
      </w:r>
    </w:p>
  </w:endnote>
  <w:endnote w:type="continuationSeparator" w:id="0">
    <w:p w:rsidR="00153FF4" w:rsidRDefault="00153FF4" w:rsidP="007145C9">
      <w:r>
        <w:continuationSeparator/>
      </w:r>
    </w:p>
  </w:endnote>
  <w:endnote w:type="continuationNotice" w:id="1">
    <w:p w:rsidR="00153FF4" w:rsidRDefault="00153FF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FuturisLightC">
    <w:altName w:val="FuturisLightC"/>
    <w:panose1 w:val="00000000000000000000"/>
    <w:charset w:val="CC"/>
    <w:family w:val="swiss"/>
    <w:notTrueType/>
    <w:pitch w:val="default"/>
    <w:sig w:usb0="00000201" w:usb1="00000000" w:usb2="00000000" w:usb3="00000000" w:csb0="00000004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Полужирный">
    <w:altName w:val="Times New Roman"/>
    <w:panose1 w:val="00000000000000000000"/>
    <w:charset w:val="00"/>
    <w:family w:val="roman"/>
    <w:notTrueType/>
    <w:pitch w:val="default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3FF4" w:rsidRDefault="00153FF4">
    <w:pPr>
      <w:pStyle w:val="af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3FF4" w:rsidRPr="009E2881" w:rsidRDefault="00153FF4">
    <w:pPr>
      <w:pStyle w:val="af3"/>
      <w:rPr>
        <w:lang w:val="ru-RU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3FF4" w:rsidRDefault="00153FF4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3FF4" w:rsidRDefault="00153FF4" w:rsidP="007145C9">
      <w:r>
        <w:separator/>
      </w:r>
    </w:p>
  </w:footnote>
  <w:footnote w:type="continuationSeparator" w:id="0">
    <w:p w:rsidR="00153FF4" w:rsidRDefault="00153FF4" w:rsidP="007145C9">
      <w:r>
        <w:continuationSeparator/>
      </w:r>
    </w:p>
  </w:footnote>
  <w:footnote w:type="continuationNotice" w:id="1">
    <w:p w:rsidR="00153FF4" w:rsidRDefault="00153FF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3FF4" w:rsidRDefault="00153FF4" w:rsidP="00C01FED">
    <w:pPr>
      <w:pStyle w:val="a7"/>
      <w:framePr w:wrap="auto" w:vAnchor="text" w:hAnchor="margin" w:xAlign="center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end"/>
    </w:r>
  </w:p>
  <w:p w:rsidR="00153FF4" w:rsidRDefault="00153FF4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3FF4" w:rsidRDefault="00153FF4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3FF4" w:rsidRPr="000A3DA4" w:rsidRDefault="00153FF4" w:rsidP="003319FF">
    <w:pPr>
      <w:pStyle w:val="a7"/>
      <w:spacing w:after="0"/>
      <w:jc w:val="center"/>
      <w:rPr>
        <w:rFonts w:ascii="Times New Roman" w:hAnsi="Times New Roman" w:cs="Times New Roman"/>
        <w:sz w:val="24"/>
        <w:szCs w:val="24"/>
        <w:lang w:val="ru-RU"/>
      </w:rPr>
    </w:pPr>
    <w:r w:rsidRPr="000A3DA4">
      <w:rPr>
        <w:rFonts w:ascii="Times New Roman" w:hAnsi="Times New Roman" w:cs="Times New Roman"/>
        <w:sz w:val="24"/>
        <w:szCs w:val="24"/>
      </w:rPr>
      <w:fldChar w:fldCharType="begin"/>
    </w:r>
    <w:r w:rsidRPr="000A3DA4">
      <w:rPr>
        <w:rFonts w:ascii="Times New Roman" w:hAnsi="Times New Roman" w:cs="Times New Roman"/>
        <w:sz w:val="24"/>
        <w:szCs w:val="24"/>
      </w:rPr>
      <w:instrText>PAGE   \* MERGEFORMAT</w:instrText>
    </w:r>
    <w:r w:rsidRPr="000A3DA4">
      <w:rPr>
        <w:rFonts w:ascii="Times New Roman" w:hAnsi="Times New Roman" w:cs="Times New Roman"/>
        <w:sz w:val="24"/>
        <w:szCs w:val="24"/>
      </w:rPr>
      <w:fldChar w:fldCharType="separate"/>
    </w:r>
    <w:r w:rsidR="0093554F" w:rsidRPr="0093554F">
      <w:rPr>
        <w:rFonts w:ascii="Times New Roman" w:hAnsi="Times New Roman" w:cs="Times New Roman"/>
        <w:noProof/>
        <w:sz w:val="24"/>
        <w:szCs w:val="24"/>
        <w:lang w:val="ru-RU"/>
      </w:rPr>
      <w:t>7</w:t>
    </w:r>
    <w:r w:rsidRPr="000A3DA4">
      <w:rPr>
        <w:rFonts w:ascii="Times New Roman" w:hAnsi="Times New Roman" w:cs="Times New Roman"/>
        <w:sz w:val="24"/>
        <w:szCs w:val="24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3FF4" w:rsidRDefault="00153FF4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1"/>
    <w:multiLevelType w:val="singleLevel"/>
    <w:tmpl w:val="0186F496"/>
    <w:lvl w:ilvl="0">
      <w:start w:val="1"/>
      <w:numFmt w:val="bullet"/>
      <w:pStyle w:val="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>
    <w:nsid w:val="FFFFFF88"/>
    <w:multiLevelType w:val="singleLevel"/>
    <w:tmpl w:val="575E4242"/>
    <w:lvl w:ilvl="0">
      <w:start w:val="1"/>
      <w:numFmt w:val="decimal"/>
      <w:pStyle w:val="a"/>
      <w:lvlText w:val="%1)"/>
      <w:lvlJc w:val="left"/>
      <w:pPr>
        <w:tabs>
          <w:tab w:val="num" w:pos="1134"/>
        </w:tabs>
        <w:ind w:left="1134" w:hanging="283"/>
      </w:pPr>
      <w:rPr>
        <w:rFonts w:cs="Times New Roman" w:hint="default"/>
      </w:rPr>
    </w:lvl>
  </w:abstractNum>
  <w:abstractNum w:abstractNumId="2">
    <w:nsid w:val="03D3776F"/>
    <w:multiLevelType w:val="hybridMultilevel"/>
    <w:tmpl w:val="6CFA4E8C"/>
    <w:lvl w:ilvl="0" w:tplc="68C6F5DA">
      <w:start w:val="1"/>
      <w:numFmt w:val="russianLower"/>
      <w:lvlText w:val="%1)"/>
      <w:lvlJc w:val="left"/>
      <w:pPr>
        <w:ind w:left="1429" w:hanging="360"/>
      </w:pPr>
      <w:rPr>
        <w:rFonts w:cs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07767023"/>
    <w:multiLevelType w:val="multilevel"/>
    <w:tmpl w:val="E0E4195A"/>
    <w:numStyleLink w:val="GHeaderList"/>
  </w:abstractNum>
  <w:abstractNum w:abstractNumId="4">
    <w:nsid w:val="087A7027"/>
    <w:multiLevelType w:val="multilevel"/>
    <w:tmpl w:val="3322EA6A"/>
    <w:lvl w:ilvl="0">
      <w:start w:val="1"/>
      <w:numFmt w:val="russianLower"/>
      <w:pStyle w:val="1-"/>
      <w:lvlText w:val="%1)"/>
      <w:lvlJc w:val="left"/>
      <w:pPr>
        <w:tabs>
          <w:tab w:val="num" w:pos="1134"/>
        </w:tabs>
        <w:ind w:left="1134" w:hanging="414"/>
      </w:pPr>
      <w:rPr>
        <w:rFonts w:cs="Times New Roman" w:hint="default"/>
      </w:rPr>
    </w:lvl>
    <w:lvl w:ilvl="1">
      <w:start w:val="1"/>
      <w:numFmt w:val="decimal"/>
      <w:pStyle w:val="2-"/>
      <w:lvlText w:val="%2)"/>
      <w:lvlJc w:val="left"/>
      <w:pPr>
        <w:tabs>
          <w:tab w:val="num" w:pos="1548"/>
        </w:tabs>
        <w:ind w:left="1548" w:hanging="414"/>
      </w:pPr>
      <w:rPr>
        <w:rFonts w:cs="Times New Roman" w:hint="default"/>
        <w:sz w:val="24"/>
      </w:rPr>
    </w:lvl>
    <w:lvl w:ilvl="2">
      <w:start w:val="1"/>
      <w:numFmt w:val="bullet"/>
      <w:pStyle w:val="3-"/>
      <w:lvlText w:val=""/>
      <w:lvlJc w:val="left"/>
      <w:pPr>
        <w:tabs>
          <w:tab w:val="num" w:pos="1950"/>
        </w:tabs>
        <w:ind w:left="195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"/>
      <w:lvlJc w:val="left"/>
      <w:pPr>
        <w:tabs>
          <w:tab w:val="num" w:pos="2670"/>
        </w:tabs>
        <w:ind w:left="267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390"/>
        </w:tabs>
        <w:ind w:left="339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110"/>
        </w:tabs>
        <w:ind w:left="411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830"/>
        </w:tabs>
        <w:ind w:left="483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550"/>
        </w:tabs>
        <w:ind w:left="555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270"/>
        </w:tabs>
        <w:ind w:left="6270" w:hanging="360"/>
      </w:pPr>
      <w:rPr>
        <w:rFonts w:ascii="Wingdings" w:hAnsi="Wingdings" w:hint="default"/>
      </w:rPr>
    </w:lvl>
  </w:abstractNum>
  <w:abstractNum w:abstractNumId="5">
    <w:nsid w:val="0C3B553D"/>
    <w:multiLevelType w:val="hybridMultilevel"/>
    <w:tmpl w:val="434E5C60"/>
    <w:lvl w:ilvl="0" w:tplc="25848E86">
      <w:start w:val="1"/>
      <w:numFmt w:val="bullet"/>
      <w:pStyle w:val="1"/>
      <w:lvlText w:val=""/>
      <w:lvlJc w:val="left"/>
      <w:pPr>
        <w:tabs>
          <w:tab w:val="num" w:pos="1134"/>
        </w:tabs>
        <w:ind w:left="1134" w:hanging="414"/>
      </w:pPr>
      <w:rPr>
        <w:rFonts w:ascii="Symbol" w:hAnsi="Symbol" w:cs="Symbol" w:hint="default"/>
      </w:rPr>
    </w:lvl>
    <w:lvl w:ilvl="1" w:tplc="6158D098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">
    <w:nsid w:val="0ED116A1"/>
    <w:multiLevelType w:val="hybridMultilevel"/>
    <w:tmpl w:val="B0066CE4"/>
    <w:lvl w:ilvl="0" w:tplc="530A0F28">
      <w:start w:val="1"/>
      <w:numFmt w:val="decimal"/>
      <w:lvlText w:val="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1577A95"/>
    <w:multiLevelType w:val="hybridMultilevel"/>
    <w:tmpl w:val="0220F574"/>
    <w:lvl w:ilvl="0" w:tplc="2A541F78">
      <w:start w:val="1"/>
      <w:numFmt w:val="russianLower"/>
      <w:lvlText w:val="%1)"/>
      <w:lvlJc w:val="left"/>
      <w:pPr>
        <w:ind w:left="180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2E0449B"/>
    <w:multiLevelType w:val="multilevel"/>
    <w:tmpl w:val="D83AB242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96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%1.3.4.%4"/>
      <w:lvlJc w:val="left"/>
      <w:pPr>
        <w:ind w:left="142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800"/>
      </w:pPr>
      <w:rPr>
        <w:rFonts w:hint="default"/>
      </w:rPr>
    </w:lvl>
  </w:abstractNum>
  <w:abstractNum w:abstractNumId="9">
    <w:nsid w:val="16305209"/>
    <w:multiLevelType w:val="hybridMultilevel"/>
    <w:tmpl w:val="7DE6763A"/>
    <w:lvl w:ilvl="0" w:tplc="5726BFD8">
      <w:start w:val="1"/>
      <w:numFmt w:val="bullet"/>
      <w:pStyle w:val="a0"/>
      <w:lvlText w:val=""/>
      <w:lvlJc w:val="left"/>
      <w:pPr>
        <w:tabs>
          <w:tab w:val="num" w:pos="1077"/>
        </w:tabs>
        <w:ind w:left="1077" w:hanging="357"/>
      </w:pPr>
      <w:rPr>
        <w:rFonts w:ascii="Symbol" w:hAnsi="Symbol" w:hint="default"/>
      </w:rPr>
    </w:lvl>
    <w:lvl w:ilvl="1" w:tplc="06D44D3E">
      <w:start w:val="1"/>
      <w:numFmt w:val="bullet"/>
      <w:lvlText w:val="-"/>
      <w:lvlJc w:val="left"/>
      <w:pPr>
        <w:tabs>
          <w:tab w:val="num" w:pos="683"/>
        </w:tabs>
        <w:ind w:left="664" w:hanging="341"/>
      </w:pPr>
      <w:rPr>
        <w:rFonts w:ascii="Times New Roman" w:eastAsia="Times New Roman" w:hAnsi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8"/>
        </w:tabs>
        <w:ind w:left="180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8"/>
        </w:tabs>
        <w:ind w:left="252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8"/>
        </w:tabs>
        <w:ind w:left="3248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8"/>
        </w:tabs>
        <w:ind w:left="396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8"/>
        </w:tabs>
        <w:ind w:left="468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8"/>
        </w:tabs>
        <w:ind w:left="5408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8"/>
        </w:tabs>
        <w:ind w:left="6128" w:hanging="360"/>
      </w:pPr>
      <w:rPr>
        <w:rFonts w:ascii="Wingdings" w:hAnsi="Wingdings" w:hint="default"/>
      </w:rPr>
    </w:lvl>
  </w:abstractNum>
  <w:abstractNum w:abstractNumId="10">
    <w:nsid w:val="16376185"/>
    <w:multiLevelType w:val="hybridMultilevel"/>
    <w:tmpl w:val="DF009FE0"/>
    <w:lvl w:ilvl="0" w:tplc="68C6F5DA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  <w:b w:val="0"/>
        <w:i w:val="0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CA7923"/>
    <w:multiLevelType w:val="multilevel"/>
    <w:tmpl w:val="85A21ADC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96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3.2.5.%4"/>
      <w:lvlJc w:val="left"/>
      <w:pPr>
        <w:ind w:left="142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800"/>
      </w:pPr>
      <w:rPr>
        <w:rFonts w:hint="default"/>
      </w:rPr>
    </w:lvl>
  </w:abstractNum>
  <w:abstractNum w:abstractNumId="12">
    <w:nsid w:val="190F119D"/>
    <w:multiLevelType w:val="multilevel"/>
    <w:tmpl w:val="A44EDEC6"/>
    <w:styleLink w:val="GMlList"/>
    <w:lvl w:ilvl="0">
      <w:start w:val="1"/>
      <w:numFmt w:val="bullet"/>
      <w:lvlText w:val=""/>
      <w:lvlJc w:val="left"/>
      <w:pPr>
        <w:tabs>
          <w:tab w:val="num" w:pos="709"/>
        </w:tabs>
        <w:ind w:left="964" w:hanging="255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tabs>
          <w:tab w:val="num" w:pos="964"/>
        </w:tabs>
        <w:ind w:left="1219" w:hanging="255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tabs>
          <w:tab w:val="num" w:pos="1219"/>
        </w:tabs>
        <w:ind w:left="1474" w:hanging="255"/>
      </w:pPr>
      <w:rPr>
        <w:rFonts w:ascii="Symbol" w:hAnsi="Symbol" w:hint="default"/>
      </w:rPr>
    </w:lvl>
    <w:lvl w:ilvl="3">
      <w:start w:val="1"/>
      <w:numFmt w:val="bullet"/>
      <w:lvlText w:val=""/>
      <w:lvlJc w:val="left"/>
      <w:pPr>
        <w:tabs>
          <w:tab w:val="num" w:pos="1729"/>
        </w:tabs>
        <w:ind w:left="1729" w:hanging="255"/>
      </w:pPr>
      <w:rPr>
        <w:rFonts w:ascii="Symbol" w:hAnsi="Symbol" w:hint="default"/>
      </w:rPr>
    </w:lvl>
    <w:lvl w:ilvl="4">
      <w:start w:val="1"/>
      <w:numFmt w:val="none"/>
      <w:lvlText w:val="–"/>
      <w:lvlJc w:val="left"/>
      <w:pPr>
        <w:tabs>
          <w:tab w:val="num" w:pos="2041"/>
        </w:tabs>
        <w:ind w:left="2041" w:hanging="312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 w:hint="default"/>
      </w:rPr>
    </w:lvl>
  </w:abstractNum>
  <w:abstractNum w:abstractNumId="13">
    <w:nsid w:val="1B485467"/>
    <w:multiLevelType w:val="hybridMultilevel"/>
    <w:tmpl w:val="9AA8ABEA"/>
    <w:lvl w:ilvl="0" w:tplc="68C6F5DA">
      <w:start w:val="1"/>
      <w:numFmt w:val="russianLower"/>
      <w:lvlText w:val="%1)"/>
      <w:lvlJc w:val="left"/>
      <w:pPr>
        <w:ind w:left="1429" w:hanging="360"/>
      </w:pPr>
      <w:rPr>
        <w:rFonts w:cs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1EA55260"/>
    <w:multiLevelType w:val="multilevel"/>
    <w:tmpl w:val="B0CAD67C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96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3.2.2.%4"/>
      <w:lvlJc w:val="left"/>
      <w:pPr>
        <w:ind w:left="142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800"/>
      </w:pPr>
      <w:rPr>
        <w:rFonts w:hint="default"/>
      </w:rPr>
    </w:lvl>
  </w:abstractNum>
  <w:abstractNum w:abstractNumId="15">
    <w:nsid w:val="1F5F3D66"/>
    <w:multiLevelType w:val="hybridMultilevel"/>
    <w:tmpl w:val="6E02C6CC"/>
    <w:lvl w:ilvl="0" w:tplc="45E24A38">
      <w:start w:val="1"/>
      <w:numFmt w:val="russianLower"/>
      <w:lvlText w:val="%1)"/>
      <w:lvlJc w:val="left"/>
      <w:pPr>
        <w:ind w:left="1429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245B603F"/>
    <w:multiLevelType w:val="multilevel"/>
    <w:tmpl w:val="D3BC6ECC"/>
    <w:styleLink w:val="-"/>
    <w:lvl w:ilvl="0">
      <w:start w:val="1"/>
      <w:numFmt w:val="bullet"/>
      <w:lvlText w:val="–"/>
      <w:lvlJc w:val="left"/>
      <w:pPr>
        <w:tabs>
          <w:tab w:val="num" w:pos="709"/>
        </w:tabs>
        <w:ind w:left="709" w:hanging="369"/>
      </w:pPr>
      <w:rPr>
        <w:rFonts w:hint="default"/>
        <w:sz w:val="24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  <w:sz w:val="24"/>
      </w:rPr>
    </w:lvl>
    <w:lvl w:ilvl="2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2DBB0C33"/>
    <w:multiLevelType w:val="multilevel"/>
    <w:tmpl w:val="E0E4195A"/>
    <w:styleLink w:val="GHeaderList"/>
    <w:lvl w:ilvl="0">
      <w:start w:val="1"/>
      <w:numFmt w:val="decimal"/>
      <w:lvlText w:val="%1"/>
      <w:lvlJc w:val="left"/>
      <w:pPr>
        <w:ind w:left="964" w:hanging="255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</w:rPr>
    </w:lvl>
    <w:lvl w:ilvl="1">
      <w:start w:val="1"/>
      <w:numFmt w:val="decimal"/>
      <w:lvlText w:val="%1.%2"/>
      <w:lvlJc w:val="left"/>
      <w:pPr>
        <w:ind w:left="1162" w:hanging="453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</w:rPr>
    </w:lvl>
    <w:lvl w:ilvl="2">
      <w:start w:val="1"/>
      <w:numFmt w:val="decimal"/>
      <w:lvlText w:val="%1.%2.%3"/>
      <w:lvlJc w:val="left"/>
      <w:pPr>
        <w:ind w:left="1418" w:hanging="709"/>
      </w:pPr>
      <w:rPr>
        <w:rFonts w:ascii="Times New Roman" w:hAnsi="Times New Roman" w:cs="Times New Roman" w:hint="default"/>
        <w:b/>
        <w:sz w:val="26"/>
      </w:rPr>
    </w:lvl>
    <w:lvl w:ilvl="3">
      <w:start w:val="1"/>
      <w:numFmt w:val="decimal"/>
      <w:lvlText w:val="%1.%2.%3.%4"/>
      <w:lvlJc w:val="left"/>
      <w:pPr>
        <w:ind w:left="1673" w:hanging="964"/>
      </w:pPr>
      <w:rPr>
        <w:rFonts w:ascii="Times New Roman" w:hAnsi="Times New Roman" w:cs="Times New Roman" w:hint="default"/>
        <w:b/>
        <w:sz w:val="26"/>
      </w:rPr>
    </w:lvl>
    <w:lvl w:ilvl="4">
      <w:start w:val="1"/>
      <w:numFmt w:val="decimal"/>
      <w:lvlText w:val="%1.%2.%3.%4.%5"/>
      <w:lvlJc w:val="left"/>
      <w:pPr>
        <w:ind w:left="1928" w:hanging="1219"/>
      </w:pPr>
      <w:rPr>
        <w:rFonts w:ascii="Times New Roman" w:hAnsi="Times New Roman" w:cs="Times New Roman" w:hint="default"/>
        <w:b/>
        <w:i/>
        <w:sz w:val="24"/>
      </w:rPr>
    </w:lvl>
    <w:lvl w:ilvl="5">
      <w:start w:val="1"/>
      <w:numFmt w:val="lowerRoman"/>
      <w:lvlText w:val="(%6)"/>
      <w:lvlJc w:val="left"/>
      <w:pPr>
        <w:ind w:left="2869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3229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3589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949" w:hanging="360"/>
      </w:pPr>
      <w:rPr>
        <w:rFonts w:cs="Times New Roman" w:hint="default"/>
      </w:rPr>
    </w:lvl>
  </w:abstractNum>
  <w:abstractNum w:abstractNumId="18">
    <w:nsid w:val="2E58270C"/>
    <w:multiLevelType w:val="multilevel"/>
    <w:tmpl w:val="963261B2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96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%1.3.2.%4"/>
      <w:lvlJc w:val="left"/>
      <w:pPr>
        <w:ind w:left="142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800"/>
      </w:pPr>
      <w:rPr>
        <w:rFonts w:hint="default"/>
      </w:rPr>
    </w:lvl>
  </w:abstractNum>
  <w:abstractNum w:abstractNumId="19">
    <w:nsid w:val="2EDF6072"/>
    <w:multiLevelType w:val="hybridMultilevel"/>
    <w:tmpl w:val="CDCEF544"/>
    <w:lvl w:ilvl="0" w:tplc="10A6FD66">
      <w:start w:val="1"/>
      <w:numFmt w:val="decimal"/>
      <w:lvlText w:val="3.3.%1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F0812C6"/>
    <w:multiLevelType w:val="multilevel"/>
    <w:tmpl w:val="93FA4172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96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%1.%2.5.%4"/>
      <w:lvlJc w:val="left"/>
      <w:pPr>
        <w:ind w:left="142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800"/>
      </w:pPr>
      <w:rPr>
        <w:rFonts w:hint="default"/>
      </w:rPr>
    </w:lvl>
  </w:abstractNum>
  <w:abstractNum w:abstractNumId="21">
    <w:nsid w:val="338110A2"/>
    <w:multiLevelType w:val="multilevel"/>
    <w:tmpl w:val="D2603D3E"/>
    <w:lvl w:ilvl="0">
      <w:start w:val="1"/>
      <w:numFmt w:val="upperLetter"/>
      <w:pStyle w:val="10"/>
      <w:lvlText w:val="%1."/>
      <w:lvlJc w:val="left"/>
      <w:pPr>
        <w:tabs>
          <w:tab w:val="num" w:pos="432"/>
        </w:tabs>
        <w:ind w:left="432" w:hanging="432"/>
      </w:pPr>
      <w:rPr>
        <w:rFonts w:ascii="Verdana" w:hAnsi="Verdana" w:cs="Verdana" w:hint="default"/>
        <w:sz w:val="24"/>
        <w:szCs w:val="24"/>
      </w:rPr>
    </w:lvl>
    <w:lvl w:ilvl="1">
      <w:start w:val="1"/>
      <w:numFmt w:val="decimal"/>
      <w:lvlRestart w:val="0"/>
      <w:lvlText w:val="%1.%2"/>
      <w:lvlJc w:val="left"/>
      <w:pPr>
        <w:tabs>
          <w:tab w:val="num" w:pos="718"/>
        </w:tabs>
        <w:ind w:left="718" w:hanging="576"/>
      </w:pPr>
      <w:rPr>
        <w:rFonts w:ascii="Verdana" w:hAnsi="Verdana" w:cs="Verdana" w:hint="default"/>
        <w:sz w:val="20"/>
        <w:szCs w:val="20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Restart w:val="0"/>
      <w:pStyle w:val="40"/>
      <w:lvlText w:val="Recommendation %4"/>
      <w:lvlJc w:val="left"/>
      <w:pPr>
        <w:tabs>
          <w:tab w:val="num" w:pos="2640"/>
        </w:tabs>
        <w:ind w:left="984" w:hanging="864"/>
      </w:pPr>
      <w:rPr>
        <w:rFonts w:ascii="Verdana" w:hAnsi="Verdana" w:cs="Verdana" w:hint="default"/>
        <w:b/>
        <w:bCs/>
        <w:i w:val="0"/>
        <w:iCs w:val="0"/>
        <w:color w:val="333399"/>
        <w:sz w:val="20"/>
        <w:szCs w:val="2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3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403C0D63"/>
    <w:multiLevelType w:val="hybridMultilevel"/>
    <w:tmpl w:val="6922C040"/>
    <w:lvl w:ilvl="0" w:tplc="976CA4F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59820E2"/>
    <w:multiLevelType w:val="hybridMultilevel"/>
    <w:tmpl w:val="78409B9E"/>
    <w:lvl w:ilvl="0" w:tplc="63C26EDA">
      <w:numFmt w:val="bullet"/>
      <w:pStyle w:val="a1"/>
      <w:lvlText w:val=""/>
      <w:lvlJc w:val="left"/>
      <w:pPr>
        <w:tabs>
          <w:tab w:val="num" w:pos="1409"/>
        </w:tabs>
        <w:ind w:left="1409" w:hanging="340"/>
      </w:pPr>
      <w:rPr>
        <w:rFonts w:ascii="Symbol" w:eastAsia="Times New Roman" w:hAnsi="Symbol" w:hint="default"/>
      </w:rPr>
    </w:lvl>
    <w:lvl w:ilvl="1" w:tplc="AC20C138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F788B24A">
      <w:numFmt w:val="bullet"/>
      <w:lvlText w:val=""/>
      <w:lvlJc w:val="left"/>
      <w:pPr>
        <w:tabs>
          <w:tab w:val="num" w:pos="2849"/>
        </w:tabs>
        <w:ind w:left="2849" w:hanging="340"/>
      </w:pPr>
      <w:rPr>
        <w:rFonts w:ascii="Symbol" w:eastAsia="Times New Roman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cs="Wingdings" w:hint="default"/>
      </w:rPr>
    </w:lvl>
  </w:abstractNum>
  <w:abstractNum w:abstractNumId="24">
    <w:nsid w:val="45BA25B7"/>
    <w:multiLevelType w:val="hybridMultilevel"/>
    <w:tmpl w:val="1E840376"/>
    <w:lvl w:ilvl="0" w:tplc="68C6F5DA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  <w:b w:val="0"/>
        <w:i w:val="0"/>
        <w:sz w:val="24"/>
      </w:rPr>
    </w:lvl>
    <w:lvl w:ilvl="1" w:tplc="68C6F5DA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C965DA"/>
    <w:multiLevelType w:val="hybridMultilevel"/>
    <w:tmpl w:val="86328D40"/>
    <w:lvl w:ilvl="0" w:tplc="80BE5998">
      <w:start w:val="1"/>
      <w:numFmt w:val="decimal"/>
      <w:lvlText w:val="3.2.%1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5F7616F"/>
    <w:multiLevelType w:val="multilevel"/>
    <w:tmpl w:val="87BA61DE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14" w:hanging="480"/>
      </w:pPr>
      <w:rPr>
        <w:rFonts w:hint="default"/>
      </w:rPr>
    </w:lvl>
    <w:lvl w:ilvl="2">
      <w:start w:val="1"/>
      <w:numFmt w:val="russianLower"/>
      <w:lvlText w:val="%3)"/>
      <w:lvlJc w:val="left"/>
      <w:pPr>
        <w:ind w:left="1788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23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72" w:hanging="1800"/>
      </w:pPr>
      <w:rPr>
        <w:rFonts w:hint="default"/>
      </w:rPr>
    </w:lvl>
  </w:abstractNum>
  <w:abstractNum w:abstractNumId="27">
    <w:nsid w:val="4808139F"/>
    <w:multiLevelType w:val="multilevel"/>
    <w:tmpl w:val="F9386DA4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96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2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800"/>
      </w:pPr>
      <w:rPr>
        <w:rFonts w:hint="default"/>
      </w:rPr>
    </w:lvl>
  </w:abstractNum>
  <w:abstractNum w:abstractNumId="28">
    <w:nsid w:val="4A4A411A"/>
    <w:multiLevelType w:val="hybridMultilevel"/>
    <w:tmpl w:val="AEF43E08"/>
    <w:lvl w:ilvl="0" w:tplc="369E97F8">
      <w:start w:val="1"/>
      <w:numFmt w:val="bullet"/>
      <w:pStyle w:val="2"/>
      <w:lvlText w:val="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4FF35538"/>
    <w:multiLevelType w:val="multilevel"/>
    <w:tmpl w:val="F858F9C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  <w:b/>
      </w:rPr>
    </w:lvl>
  </w:abstractNum>
  <w:abstractNum w:abstractNumId="30">
    <w:nsid w:val="504E09B1"/>
    <w:multiLevelType w:val="hybridMultilevel"/>
    <w:tmpl w:val="99F6E2BC"/>
    <w:lvl w:ilvl="0" w:tplc="68C6F5DA">
      <w:start w:val="1"/>
      <w:numFmt w:val="russianLower"/>
      <w:lvlText w:val="%1)"/>
      <w:lvlJc w:val="left"/>
      <w:pPr>
        <w:ind w:left="1429" w:hanging="360"/>
      </w:pPr>
      <w:rPr>
        <w:rFonts w:cs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5260039F"/>
    <w:multiLevelType w:val="hybridMultilevel"/>
    <w:tmpl w:val="47445C88"/>
    <w:lvl w:ilvl="0" w:tplc="2AE056DE">
      <w:start w:val="1"/>
      <w:numFmt w:val="russianLower"/>
      <w:lvlText w:val="%1)"/>
      <w:lvlJc w:val="left"/>
      <w:pPr>
        <w:ind w:left="173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450" w:hanging="360"/>
      </w:pPr>
    </w:lvl>
    <w:lvl w:ilvl="2" w:tplc="0419001B" w:tentative="1">
      <w:start w:val="1"/>
      <w:numFmt w:val="lowerRoman"/>
      <w:lvlText w:val="%3."/>
      <w:lvlJc w:val="right"/>
      <w:pPr>
        <w:ind w:left="3170" w:hanging="180"/>
      </w:pPr>
    </w:lvl>
    <w:lvl w:ilvl="3" w:tplc="0419000F" w:tentative="1">
      <w:start w:val="1"/>
      <w:numFmt w:val="decimal"/>
      <w:lvlText w:val="%4."/>
      <w:lvlJc w:val="left"/>
      <w:pPr>
        <w:ind w:left="3890" w:hanging="360"/>
      </w:pPr>
    </w:lvl>
    <w:lvl w:ilvl="4" w:tplc="04190019" w:tentative="1">
      <w:start w:val="1"/>
      <w:numFmt w:val="lowerLetter"/>
      <w:lvlText w:val="%5."/>
      <w:lvlJc w:val="left"/>
      <w:pPr>
        <w:ind w:left="4610" w:hanging="360"/>
      </w:pPr>
    </w:lvl>
    <w:lvl w:ilvl="5" w:tplc="0419001B" w:tentative="1">
      <w:start w:val="1"/>
      <w:numFmt w:val="lowerRoman"/>
      <w:lvlText w:val="%6."/>
      <w:lvlJc w:val="right"/>
      <w:pPr>
        <w:ind w:left="5330" w:hanging="180"/>
      </w:pPr>
    </w:lvl>
    <w:lvl w:ilvl="6" w:tplc="0419000F" w:tentative="1">
      <w:start w:val="1"/>
      <w:numFmt w:val="decimal"/>
      <w:lvlText w:val="%7."/>
      <w:lvlJc w:val="left"/>
      <w:pPr>
        <w:ind w:left="6050" w:hanging="360"/>
      </w:pPr>
    </w:lvl>
    <w:lvl w:ilvl="7" w:tplc="04190019" w:tentative="1">
      <w:start w:val="1"/>
      <w:numFmt w:val="lowerLetter"/>
      <w:lvlText w:val="%8."/>
      <w:lvlJc w:val="left"/>
      <w:pPr>
        <w:ind w:left="6770" w:hanging="360"/>
      </w:pPr>
    </w:lvl>
    <w:lvl w:ilvl="8" w:tplc="0419001B" w:tentative="1">
      <w:start w:val="1"/>
      <w:numFmt w:val="lowerRoman"/>
      <w:lvlText w:val="%9."/>
      <w:lvlJc w:val="right"/>
      <w:pPr>
        <w:ind w:left="7490" w:hanging="180"/>
      </w:pPr>
    </w:lvl>
  </w:abstractNum>
  <w:abstractNum w:abstractNumId="32">
    <w:nsid w:val="58F915D8"/>
    <w:multiLevelType w:val="hybridMultilevel"/>
    <w:tmpl w:val="DBBC6F54"/>
    <w:lvl w:ilvl="0" w:tplc="C9929CBC">
      <w:start w:val="1"/>
      <w:numFmt w:val="decimal"/>
      <w:lvlText w:val="3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>
    <w:nsid w:val="5B756FC9"/>
    <w:multiLevelType w:val="hybridMultilevel"/>
    <w:tmpl w:val="998AAABE"/>
    <w:lvl w:ilvl="0" w:tplc="976CA4F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C061491"/>
    <w:multiLevelType w:val="multilevel"/>
    <w:tmpl w:val="D2D61D92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96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%1.3.1.%4"/>
      <w:lvlJc w:val="left"/>
      <w:pPr>
        <w:ind w:left="142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800"/>
      </w:pPr>
      <w:rPr>
        <w:rFonts w:hint="default"/>
      </w:rPr>
    </w:lvl>
  </w:abstractNum>
  <w:abstractNum w:abstractNumId="35">
    <w:nsid w:val="6181521F"/>
    <w:multiLevelType w:val="multilevel"/>
    <w:tmpl w:val="079AF578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96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%1.%2.4.%4"/>
      <w:lvlJc w:val="left"/>
      <w:pPr>
        <w:ind w:left="142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800"/>
      </w:pPr>
      <w:rPr>
        <w:rFonts w:hint="default"/>
      </w:rPr>
    </w:lvl>
  </w:abstractNum>
  <w:abstractNum w:abstractNumId="36">
    <w:nsid w:val="637E2919"/>
    <w:multiLevelType w:val="hybridMultilevel"/>
    <w:tmpl w:val="A2B68986"/>
    <w:lvl w:ilvl="0" w:tplc="FFCE1522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7E8012B"/>
    <w:multiLevelType w:val="hybridMultilevel"/>
    <w:tmpl w:val="02302DF4"/>
    <w:lvl w:ilvl="0" w:tplc="11B485F8">
      <w:start w:val="1"/>
      <w:numFmt w:val="bullet"/>
      <w:pStyle w:val="11"/>
      <w:lvlText w:val=""/>
      <w:lvlJc w:val="left"/>
      <w:pPr>
        <w:tabs>
          <w:tab w:val="num" w:pos="1134"/>
        </w:tabs>
        <w:ind w:left="1134" w:hanging="414"/>
      </w:pPr>
      <w:rPr>
        <w:rFonts w:ascii="Symbol" w:hAnsi="Symbol" w:cs="Symbol" w:hint="default"/>
      </w:rPr>
    </w:lvl>
    <w:lvl w:ilvl="1" w:tplc="8F8205B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8">
    <w:nsid w:val="69664248"/>
    <w:multiLevelType w:val="hybridMultilevel"/>
    <w:tmpl w:val="31D2D18E"/>
    <w:lvl w:ilvl="0" w:tplc="9CEA3A38">
      <w:start w:val="1"/>
      <w:numFmt w:val="decimal"/>
      <w:lvlText w:val="3.1.%1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B114316"/>
    <w:multiLevelType w:val="hybridMultilevel"/>
    <w:tmpl w:val="C2AA8B28"/>
    <w:lvl w:ilvl="0" w:tplc="12E2E6C4">
      <w:start w:val="1"/>
      <w:numFmt w:val="russianLower"/>
      <w:lvlText w:val="%1)"/>
      <w:lvlJc w:val="left"/>
      <w:pPr>
        <w:ind w:left="1429" w:hanging="360"/>
      </w:pPr>
      <w:rPr>
        <w:rFonts w:cs="Times New Roman" w:hint="default"/>
        <w:b w:val="0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>
    <w:nsid w:val="6C915691"/>
    <w:multiLevelType w:val="multilevel"/>
    <w:tmpl w:val="83606B2C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96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3.2.4.%4"/>
      <w:lvlJc w:val="left"/>
      <w:pPr>
        <w:ind w:left="142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800"/>
      </w:pPr>
      <w:rPr>
        <w:rFonts w:hint="default"/>
      </w:rPr>
    </w:lvl>
  </w:abstractNum>
  <w:abstractNum w:abstractNumId="41">
    <w:nsid w:val="6E185C84"/>
    <w:multiLevelType w:val="hybridMultilevel"/>
    <w:tmpl w:val="1DAA490C"/>
    <w:lvl w:ilvl="0" w:tplc="2A541F78">
      <w:start w:val="1"/>
      <w:numFmt w:val="russianLower"/>
      <w:lvlText w:val="%1)"/>
      <w:lvlJc w:val="left"/>
      <w:pPr>
        <w:ind w:left="1800" w:hanging="360"/>
      </w:pPr>
      <w:rPr>
        <w:rFonts w:hint="default"/>
        <w:b w:val="0"/>
        <w:sz w:val="24"/>
        <w:szCs w:val="24"/>
      </w:rPr>
    </w:lvl>
    <w:lvl w:ilvl="1" w:tplc="976CA4F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F2D6024"/>
    <w:multiLevelType w:val="hybridMultilevel"/>
    <w:tmpl w:val="B6403AFC"/>
    <w:lvl w:ilvl="0" w:tplc="45E24A38">
      <w:start w:val="1"/>
      <w:numFmt w:val="russianLower"/>
      <w:lvlText w:val="%1)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>
    <w:nsid w:val="70967810"/>
    <w:multiLevelType w:val="multilevel"/>
    <w:tmpl w:val="5BF2A802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96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%1.3.3.%4"/>
      <w:lvlJc w:val="left"/>
      <w:pPr>
        <w:ind w:left="142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800"/>
      </w:pPr>
      <w:rPr>
        <w:rFonts w:hint="default"/>
      </w:rPr>
    </w:lvl>
  </w:abstractNum>
  <w:abstractNum w:abstractNumId="44">
    <w:nsid w:val="7259118E"/>
    <w:multiLevelType w:val="hybridMultilevel"/>
    <w:tmpl w:val="8310A326"/>
    <w:lvl w:ilvl="0" w:tplc="C122C1B0">
      <w:start w:val="1"/>
      <w:numFmt w:val="decimal"/>
      <w:lvlText w:val="2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>
    <w:nsid w:val="78151F4E"/>
    <w:multiLevelType w:val="hybridMultilevel"/>
    <w:tmpl w:val="4A68019A"/>
    <w:lvl w:ilvl="0" w:tplc="68C6F5DA">
      <w:start w:val="1"/>
      <w:numFmt w:val="russianLower"/>
      <w:lvlText w:val="%1)"/>
      <w:lvlJc w:val="left"/>
      <w:pPr>
        <w:ind w:left="1429" w:hanging="360"/>
      </w:pPr>
      <w:rPr>
        <w:rFonts w:cs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>
    <w:nsid w:val="79C25783"/>
    <w:multiLevelType w:val="singleLevel"/>
    <w:tmpl w:val="DCD8DDCC"/>
    <w:lvl w:ilvl="0">
      <w:start w:val="1"/>
      <w:numFmt w:val="bullet"/>
      <w:pStyle w:val="4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0"/>
      </w:rPr>
    </w:lvl>
  </w:abstractNum>
  <w:abstractNum w:abstractNumId="47">
    <w:nsid w:val="7A36375A"/>
    <w:multiLevelType w:val="multilevel"/>
    <w:tmpl w:val="6B9EFCA8"/>
    <w:lvl w:ilvl="0">
      <w:start w:val="1"/>
      <w:numFmt w:val="decimal"/>
      <w:pStyle w:val="1-2105-90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pStyle w:val="2-2105-90"/>
      <w:lvlText w:val="%1.%2"/>
      <w:lvlJc w:val="left"/>
      <w:pPr>
        <w:tabs>
          <w:tab w:val="num" w:pos="1711"/>
        </w:tabs>
        <w:ind w:left="1711" w:hanging="576"/>
      </w:pPr>
      <w:rPr>
        <w:rFonts w:hint="default"/>
      </w:rPr>
    </w:lvl>
    <w:lvl w:ilvl="2">
      <w:start w:val="1"/>
      <w:numFmt w:val="decimal"/>
      <w:pStyle w:val="3-2105-90"/>
      <w:lvlText w:val="%1.%2.%3"/>
      <w:lvlJc w:val="left"/>
      <w:pPr>
        <w:tabs>
          <w:tab w:val="num" w:pos="4037"/>
        </w:tabs>
        <w:ind w:left="1134" w:hanging="425"/>
      </w:pPr>
      <w:rPr>
        <w:rFonts w:hint="default"/>
      </w:rPr>
    </w:lvl>
    <w:lvl w:ilvl="3">
      <w:start w:val="1"/>
      <w:numFmt w:val="decimal"/>
      <w:pStyle w:val="4-2105-90"/>
      <w:lvlText w:val="%1.%2.%3.%4"/>
      <w:lvlJc w:val="left"/>
      <w:pPr>
        <w:tabs>
          <w:tab w:val="num" w:pos="6253"/>
        </w:tabs>
        <w:ind w:left="1134" w:hanging="42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0"/>
      <w:lvlText w:val="%1.%2.%3.%4.%5"/>
      <w:lvlJc w:val="left"/>
      <w:pPr>
        <w:tabs>
          <w:tab w:val="num" w:pos="4325"/>
        </w:tabs>
        <w:ind w:left="1276" w:hanging="56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469"/>
        </w:tabs>
        <w:ind w:left="4469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613"/>
        </w:tabs>
        <w:ind w:left="4613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757"/>
        </w:tabs>
        <w:ind w:left="475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901"/>
        </w:tabs>
        <w:ind w:left="4901" w:hanging="1584"/>
      </w:pPr>
      <w:rPr>
        <w:rFonts w:hint="default"/>
      </w:rPr>
    </w:lvl>
  </w:abstractNum>
  <w:abstractNum w:abstractNumId="48">
    <w:nsid w:val="7C441555"/>
    <w:multiLevelType w:val="multilevel"/>
    <w:tmpl w:val="F19A590C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96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%1.%2.2.%4"/>
      <w:lvlJc w:val="left"/>
      <w:pPr>
        <w:ind w:left="142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800"/>
      </w:pPr>
      <w:rPr>
        <w:rFonts w:hint="default"/>
      </w:rPr>
    </w:lvl>
  </w:abstractNum>
  <w:abstractNum w:abstractNumId="49">
    <w:nsid w:val="7F2D34A5"/>
    <w:multiLevelType w:val="hybridMultilevel"/>
    <w:tmpl w:val="99F6E2BC"/>
    <w:lvl w:ilvl="0" w:tplc="68C6F5DA">
      <w:start w:val="1"/>
      <w:numFmt w:val="russianLower"/>
      <w:lvlText w:val="%1)"/>
      <w:lvlJc w:val="left"/>
      <w:pPr>
        <w:ind w:left="1429" w:hanging="360"/>
      </w:pPr>
      <w:rPr>
        <w:rFonts w:cs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0">
    <w:nsid w:val="7F496D59"/>
    <w:multiLevelType w:val="multilevel"/>
    <w:tmpl w:val="ED1266BE"/>
    <w:lvl w:ilvl="0">
      <w:start w:val="1"/>
      <w:numFmt w:val="decimal"/>
      <w:lvlText w:val="%1"/>
      <w:lvlJc w:val="left"/>
      <w:pPr>
        <w:ind w:left="964" w:hanging="255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</w:rPr>
    </w:lvl>
    <w:lvl w:ilvl="1">
      <w:start w:val="1"/>
      <w:numFmt w:val="decimal"/>
      <w:lvlText w:val="%2)"/>
      <w:lvlJc w:val="left"/>
      <w:pPr>
        <w:ind w:left="1162" w:hanging="453"/>
      </w:pPr>
      <w:rPr>
        <w:rFonts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2">
      <w:start w:val="1"/>
      <w:numFmt w:val="russianLower"/>
      <w:lvlText w:val="%3)"/>
      <w:lvlJc w:val="left"/>
      <w:pPr>
        <w:ind w:left="1418" w:hanging="709"/>
      </w:pPr>
      <w:rPr>
        <w:rFonts w:cs="Times New Roman" w:hint="default"/>
        <w:b w:val="0"/>
        <w:i w:val="0"/>
        <w:sz w:val="24"/>
        <w:szCs w:val="24"/>
      </w:rPr>
    </w:lvl>
    <w:lvl w:ilvl="3">
      <w:start w:val="1"/>
      <w:numFmt w:val="decimal"/>
      <w:lvlText w:val="%1.%2.%3.%4"/>
      <w:lvlJc w:val="left"/>
      <w:pPr>
        <w:ind w:left="1673" w:hanging="964"/>
      </w:pPr>
      <w:rPr>
        <w:rFonts w:ascii="Times New Roman" w:hAnsi="Times New Roman" w:cs="Times New Roman" w:hint="default"/>
        <w:b/>
        <w:sz w:val="26"/>
      </w:rPr>
    </w:lvl>
    <w:lvl w:ilvl="4">
      <w:start w:val="1"/>
      <w:numFmt w:val="decimal"/>
      <w:lvlText w:val="%1.%2.%3.%4.%5"/>
      <w:lvlJc w:val="left"/>
      <w:pPr>
        <w:ind w:left="1928" w:hanging="1219"/>
      </w:pPr>
      <w:rPr>
        <w:rFonts w:ascii="Times New Roman" w:hAnsi="Times New Roman" w:cs="Times New Roman" w:hint="default"/>
        <w:b/>
        <w:i/>
        <w:sz w:val="24"/>
      </w:rPr>
    </w:lvl>
    <w:lvl w:ilvl="5">
      <w:start w:val="1"/>
      <w:numFmt w:val="lowerRoman"/>
      <w:lvlText w:val="(%6)"/>
      <w:lvlJc w:val="left"/>
      <w:pPr>
        <w:ind w:left="2869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3229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3589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949" w:hanging="360"/>
      </w:pPr>
      <w:rPr>
        <w:rFonts w:cs="Times New Roman" w:hint="default"/>
      </w:rPr>
    </w:lvl>
  </w:abstractNum>
  <w:num w:numId="1">
    <w:abstractNumId w:val="21"/>
  </w:num>
  <w:num w:numId="2">
    <w:abstractNumId w:val="37"/>
  </w:num>
  <w:num w:numId="3">
    <w:abstractNumId w:val="23"/>
  </w:num>
  <w:num w:numId="4">
    <w:abstractNumId w:val="5"/>
  </w:num>
  <w:num w:numId="5">
    <w:abstractNumId w:val="1"/>
  </w:num>
  <w:num w:numId="6">
    <w:abstractNumId w:val="0"/>
  </w:num>
  <w:num w:numId="7">
    <w:abstractNumId w:val="46"/>
  </w:num>
  <w:num w:numId="8">
    <w:abstractNumId w:val="28"/>
  </w:num>
  <w:num w:numId="9">
    <w:abstractNumId w:val="17"/>
  </w:num>
  <w:num w:numId="10">
    <w:abstractNumId w:val="12"/>
  </w:num>
  <w:num w:numId="11">
    <w:abstractNumId w:val="16"/>
  </w:num>
  <w:num w:numId="12">
    <w:abstractNumId w:val="4"/>
  </w:num>
  <w:num w:numId="13">
    <w:abstractNumId w:val="9"/>
  </w:num>
  <w:num w:numId="14">
    <w:abstractNumId w:val="3"/>
    <w:lvlOverride w:ilvl="0">
      <w:lvl w:ilvl="0">
        <w:start w:val="1"/>
        <w:numFmt w:val="decimal"/>
        <w:lvlText w:val="%1"/>
        <w:lvlJc w:val="left"/>
        <w:pPr>
          <w:ind w:left="1069" w:hanging="360"/>
        </w:pPr>
        <w:rPr>
          <w:rFonts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789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509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3229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949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669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389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6109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829" w:hanging="180"/>
        </w:pPr>
      </w:lvl>
    </w:lvlOverride>
  </w:num>
  <w:num w:numId="15">
    <w:abstractNumId w:val="42"/>
  </w:num>
  <w:num w:numId="16">
    <w:abstractNumId w:val="50"/>
  </w:num>
  <w:num w:numId="17">
    <w:abstractNumId w:val="47"/>
  </w:num>
  <w:num w:numId="18">
    <w:abstractNumId w:val="31"/>
  </w:num>
  <w:num w:numId="19">
    <w:abstractNumId w:val="7"/>
  </w:num>
  <w:num w:numId="20">
    <w:abstractNumId w:val="26"/>
  </w:num>
  <w:num w:numId="21">
    <w:abstractNumId w:val="36"/>
  </w:num>
  <w:num w:numId="22">
    <w:abstractNumId w:val="6"/>
  </w:num>
  <w:num w:numId="23">
    <w:abstractNumId w:val="44"/>
  </w:num>
  <w:num w:numId="24">
    <w:abstractNumId w:val="32"/>
  </w:num>
  <w:num w:numId="25">
    <w:abstractNumId w:val="38"/>
  </w:num>
  <w:num w:numId="26">
    <w:abstractNumId w:val="25"/>
  </w:num>
  <w:num w:numId="27">
    <w:abstractNumId w:val="19"/>
  </w:num>
  <w:num w:numId="28">
    <w:abstractNumId w:val="27"/>
  </w:num>
  <w:num w:numId="29">
    <w:abstractNumId w:val="48"/>
  </w:num>
  <w:num w:numId="30">
    <w:abstractNumId w:val="35"/>
  </w:num>
  <w:num w:numId="31">
    <w:abstractNumId w:val="20"/>
  </w:num>
  <w:num w:numId="32">
    <w:abstractNumId w:val="34"/>
  </w:num>
  <w:num w:numId="33">
    <w:abstractNumId w:val="18"/>
  </w:num>
  <w:num w:numId="34">
    <w:abstractNumId w:val="43"/>
  </w:num>
  <w:num w:numId="35">
    <w:abstractNumId w:val="8"/>
  </w:num>
  <w:num w:numId="36">
    <w:abstractNumId w:val="29"/>
  </w:num>
  <w:num w:numId="37">
    <w:abstractNumId w:val="41"/>
  </w:num>
  <w:num w:numId="38">
    <w:abstractNumId w:val="39"/>
  </w:num>
  <w:num w:numId="39">
    <w:abstractNumId w:val="22"/>
  </w:num>
  <w:num w:numId="40">
    <w:abstractNumId w:val="33"/>
  </w:num>
  <w:num w:numId="41">
    <w:abstractNumId w:val="45"/>
  </w:num>
  <w:num w:numId="42">
    <w:abstractNumId w:val="30"/>
  </w:num>
  <w:num w:numId="43">
    <w:abstractNumId w:val="13"/>
  </w:num>
  <w:num w:numId="44">
    <w:abstractNumId w:val="2"/>
  </w:num>
  <w:num w:numId="45">
    <w:abstractNumId w:val="49"/>
  </w:num>
  <w:num w:numId="46">
    <w:abstractNumId w:val="24"/>
  </w:num>
  <w:num w:numId="47">
    <w:abstractNumId w:val="10"/>
  </w:num>
  <w:num w:numId="48">
    <w:abstractNumId w:val="14"/>
  </w:num>
  <w:num w:numId="49">
    <w:abstractNumId w:val="40"/>
  </w:num>
  <w:num w:numId="50">
    <w:abstractNumId w:val="11"/>
  </w:num>
  <w:num w:numId="51">
    <w:abstractNumId w:val="15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Formatting/>
  <w:defaultTabStop w:val="709"/>
  <w:characterSpacingControl w:val="doNotCompress"/>
  <w:hdrShapeDefaults>
    <o:shapedefaults v:ext="edit" spidmax="4097"/>
  </w:hdrShapeDefaults>
  <w:footnotePr>
    <w:numRestart w:val="eachPage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45C9"/>
    <w:rsid w:val="000015A9"/>
    <w:rsid w:val="000023B5"/>
    <w:rsid w:val="000054AE"/>
    <w:rsid w:val="00006043"/>
    <w:rsid w:val="000063E4"/>
    <w:rsid w:val="00007230"/>
    <w:rsid w:val="0000744F"/>
    <w:rsid w:val="00012492"/>
    <w:rsid w:val="00012ED3"/>
    <w:rsid w:val="00013063"/>
    <w:rsid w:val="00013917"/>
    <w:rsid w:val="00013ACB"/>
    <w:rsid w:val="0001410A"/>
    <w:rsid w:val="0001531C"/>
    <w:rsid w:val="000179A8"/>
    <w:rsid w:val="00020C2F"/>
    <w:rsid w:val="00020F72"/>
    <w:rsid w:val="00021D5A"/>
    <w:rsid w:val="00021E15"/>
    <w:rsid w:val="00023AFF"/>
    <w:rsid w:val="000246FD"/>
    <w:rsid w:val="00024972"/>
    <w:rsid w:val="00024BE8"/>
    <w:rsid w:val="00027146"/>
    <w:rsid w:val="00027D57"/>
    <w:rsid w:val="00030D76"/>
    <w:rsid w:val="00030F14"/>
    <w:rsid w:val="000323D9"/>
    <w:rsid w:val="000329B8"/>
    <w:rsid w:val="00032B74"/>
    <w:rsid w:val="00036B66"/>
    <w:rsid w:val="00036F57"/>
    <w:rsid w:val="00037335"/>
    <w:rsid w:val="00037EF4"/>
    <w:rsid w:val="000407CC"/>
    <w:rsid w:val="00040E63"/>
    <w:rsid w:val="0004462F"/>
    <w:rsid w:val="00047E0C"/>
    <w:rsid w:val="00050301"/>
    <w:rsid w:val="00050381"/>
    <w:rsid w:val="00050B89"/>
    <w:rsid w:val="00050E07"/>
    <w:rsid w:val="00052559"/>
    <w:rsid w:val="00054759"/>
    <w:rsid w:val="000552E6"/>
    <w:rsid w:val="00055C16"/>
    <w:rsid w:val="00056620"/>
    <w:rsid w:val="0005668B"/>
    <w:rsid w:val="00057E7B"/>
    <w:rsid w:val="00060B7D"/>
    <w:rsid w:val="00060FBA"/>
    <w:rsid w:val="00061C77"/>
    <w:rsid w:val="0006279D"/>
    <w:rsid w:val="00063306"/>
    <w:rsid w:val="00067555"/>
    <w:rsid w:val="00071171"/>
    <w:rsid w:val="000717C9"/>
    <w:rsid w:val="00071D00"/>
    <w:rsid w:val="00072E76"/>
    <w:rsid w:val="000806C4"/>
    <w:rsid w:val="00080C91"/>
    <w:rsid w:val="000817F9"/>
    <w:rsid w:val="00083BB1"/>
    <w:rsid w:val="00084BD3"/>
    <w:rsid w:val="00086792"/>
    <w:rsid w:val="00086D07"/>
    <w:rsid w:val="00087226"/>
    <w:rsid w:val="00087E63"/>
    <w:rsid w:val="0009051C"/>
    <w:rsid w:val="00090565"/>
    <w:rsid w:val="00090A2B"/>
    <w:rsid w:val="00091680"/>
    <w:rsid w:val="00093827"/>
    <w:rsid w:val="0009450B"/>
    <w:rsid w:val="00094D11"/>
    <w:rsid w:val="000978B7"/>
    <w:rsid w:val="000A0B30"/>
    <w:rsid w:val="000A16EB"/>
    <w:rsid w:val="000A3DA4"/>
    <w:rsid w:val="000A4862"/>
    <w:rsid w:val="000A50FD"/>
    <w:rsid w:val="000A5922"/>
    <w:rsid w:val="000A6F40"/>
    <w:rsid w:val="000A7A84"/>
    <w:rsid w:val="000A7ACD"/>
    <w:rsid w:val="000B2AB5"/>
    <w:rsid w:val="000B3E2C"/>
    <w:rsid w:val="000B4195"/>
    <w:rsid w:val="000B4CA4"/>
    <w:rsid w:val="000B5739"/>
    <w:rsid w:val="000B6E9C"/>
    <w:rsid w:val="000B6EA9"/>
    <w:rsid w:val="000B7632"/>
    <w:rsid w:val="000B7650"/>
    <w:rsid w:val="000B7F7F"/>
    <w:rsid w:val="000C026F"/>
    <w:rsid w:val="000C0463"/>
    <w:rsid w:val="000C0D4F"/>
    <w:rsid w:val="000C1E6C"/>
    <w:rsid w:val="000C2559"/>
    <w:rsid w:val="000C29BF"/>
    <w:rsid w:val="000C3544"/>
    <w:rsid w:val="000C3D62"/>
    <w:rsid w:val="000C3E01"/>
    <w:rsid w:val="000C486E"/>
    <w:rsid w:val="000C5A61"/>
    <w:rsid w:val="000C6071"/>
    <w:rsid w:val="000D00D5"/>
    <w:rsid w:val="000D0CD8"/>
    <w:rsid w:val="000D1AFE"/>
    <w:rsid w:val="000D2D66"/>
    <w:rsid w:val="000D35FD"/>
    <w:rsid w:val="000D361D"/>
    <w:rsid w:val="000D5ACB"/>
    <w:rsid w:val="000D5EE9"/>
    <w:rsid w:val="000D79EB"/>
    <w:rsid w:val="000E02EF"/>
    <w:rsid w:val="000E0E99"/>
    <w:rsid w:val="000E137C"/>
    <w:rsid w:val="000E1542"/>
    <w:rsid w:val="000E1999"/>
    <w:rsid w:val="000E1CD8"/>
    <w:rsid w:val="000E20B4"/>
    <w:rsid w:val="000E4F0B"/>
    <w:rsid w:val="000E57AB"/>
    <w:rsid w:val="000E63B7"/>
    <w:rsid w:val="000F035F"/>
    <w:rsid w:val="000F03AD"/>
    <w:rsid w:val="000F098F"/>
    <w:rsid w:val="000F09C2"/>
    <w:rsid w:val="000F0E93"/>
    <w:rsid w:val="000F66DB"/>
    <w:rsid w:val="000F7652"/>
    <w:rsid w:val="000F7FC3"/>
    <w:rsid w:val="00100083"/>
    <w:rsid w:val="001005F6"/>
    <w:rsid w:val="0010188F"/>
    <w:rsid w:val="001042C1"/>
    <w:rsid w:val="00105110"/>
    <w:rsid w:val="001062C3"/>
    <w:rsid w:val="00107616"/>
    <w:rsid w:val="001077D1"/>
    <w:rsid w:val="00107DA3"/>
    <w:rsid w:val="00111972"/>
    <w:rsid w:val="0011293B"/>
    <w:rsid w:val="00113AEF"/>
    <w:rsid w:val="00113FC0"/>
    <w:rsid w:val="0011447B"/>
    <w:rsid w:val="00114682"/>
    <w:rsid w:val="00114AF9"/>
    <w:rsid w:val="00115321"/>
    <w:rsid w:val="0011662E"/>
    <w:rsid w:val="00120BE0"/>
    <w:rsid w:val="00123959"/>
    <w:rsid w:val="00124B74"/>
    <w:rsid w:val="0012730F"/>
    <w:rsid w:val="00130E20"/>
    <w:rsid w:val="001327BC"/>
    <w:rsid w:val="00133250"/>
    <w:rsid w:val="00133D6B"/>
    <w:rsid w:val="00133EFA"/>
    <w:rsid w:val="00134775"/>
    <w:rsid w:val="00135655"/>
    <w:rsid w:val="00135CEF"/>
    <w:rsid w:val="00137CB2"/>
    <w:rsid w:val="00140DA0"/>
    <w:rsid w:val="001440A1"/>
    <w:rsid w:val="00144414"/>
    <w:rsid w:val="00145980"/>
    <w:rsid w:val="00145ED3"/>
    <w:rsid w:val="001479C3"/>
    <w:rsid w:val="00147B61"/>
    <w:rsid w:val="001535DC"/>
    <w:rsid w:val="00153FF4"/>
    <w:rsid w:val="00154F5B"/>
    <w:rsid w:val="00160A8E"/>
    <w:rsid w:val="0016238B"/>
    <w:rsid w:val="00163935"/>
    <w:rsid w:val="00163AB3"/>
    <w:rsid w:val="00165363"/>
    <w:rsid w:val="00165843"/>
    <w:rsid w:val="00167A96"/>
    <w:rsid w:val="00173152"/>
    <w:rsid w:val="00173AA8"/>
    <w:rsid w:val="00176777"/>
    <w:rsid w:val="001769C0"/>
    <w:rsid w:val="00177557"/>
    <w:rsid w:val="00177BC3"/>
    <w:rsid w:val="00181B29"/>
    <w:rsid w:val="00181C17"/>
    <w:rsid w:val="001825A9"/>
    <w:rsid w:val="00182FAB"/>
    <w:rsid w:val="0018540D"/>
    <w:rsid w:val="00185478"/>
    <w:rsid w:val="0019068B"/>
    <w:rsid w:val="0019108A"/>
    <w:rsid w:val="001935E7"/>
    <w:rsid w:val="001950D9"/>
    <w:rsid w:val="00196933"/>
    <w:rsid w:val="00196A60"/>
    <w:rsid w:val="001A001F"/>
    <w:rsid w:val="001A18D3"/>
    <w:rsid w:val="001A3273"/>
    <w:rsid w:val="001A552F"/>
    <w:rsid w:val="001A6105"/>
    <w:rsid w:val="001A6AB3"/>
    <w:rsid w:val="001B1C5B"/>
    <w:rsid w:val="001B5B7F"/>
    <w:rsid w:val="001B6684"/>
    <w:rsid w:val="001B6A3D"/>
    <w:rsid w:val="001B7F08"/>
    <w:rsid w:val="001C0BBB"/>
    <w:rsid w:val="001C23B0"/>
    <w:rsid w:val="001C27FE"/>
    <w:rsid w:val="001C2BA7"/>
    <w:rsid w:val="001C2C77"/>
    <w:rsid w:val="001C379B"/>
    <w:rsid w:val="001C3A3C"/>
    <w:rsid w:val="001C3D54"/>
    <w:rsid w:val="001C5AD4"/>
    <w:rsid w:val="001C6BA7"/>
    <w:rsid w:val="001C70A4"/>
    <w:rsid w:val="001C758A"/>
    <w:rsid w:val="001D098D"/>
    <w:rsid w:val="001D193B"/>
    <w:rsid w:val="001D4DB7"/>
    <w:rsid w:val="001D5D9D"/>
    <w:rsid w:val="001D5E31"/>
    <w:rsid w:val="001D5FF1"/>
    <w:rsid w:val="001D6B29"/>
    <w:rsid w:val="001D6D8B"/>
    <w:rsid w:val="001D70B9"/>
    <w:rsid w:val="001E0DF9"/>
    <w:rsid w:val="001E21BC"/>
    <w:rsid w:val="001E272E"/>
    <w:rsid w:val="001E2857"/>
    <w:rsid w:val="001E444A"/>
    <w:rsid w:val="001E4552"/>
    <w:rsid w:val="001E4B3D"/>
    <w:rsid w:val="001E540B"/>
    <w:rsid w:val="001E7E58"/>
    <w:rsid w:val="001F0227"/>
    <w:rsid w:val="001F0DEA"/>
    <w:rsid w:val="001F22DC"/>
    <w:rsid w:val="001F3CE7"/>
    <w:rsid w:val="001F4E53"/>
    <w:rsid w:val="001F5BB0"/>
    <w:rsid w:val="00200244"/>
    <w:rsid w:val="00202658"/>
    <w:rsid w:val="00203834"/>
    <w:rsid w:val="00204908"/>
    <w:rsid w:val="00205838"/>
    <w:rsid w:val="00207D64"/>
    <w:rsid w:val="0021167F"/>
    <w:rsid w:val="002177D9"/>
    <w:rsid w:val="00217FF3"/>
    <w:rsid w:val="0022047C"/>
    <w:rsid w:val="002214C1"/>
    <w:rsid w:val="00223108"/>
    <w:rsid w:val="00223397"/>
    <w:rsid w:val="00224D74"/>
    <w:rsid w:val="00225F82"/>
    <w:rsid w:val="002309AA"/>
    <w:rsid w:val="002310FF"/>
    <w:rsid w:val="00232299"/>
    <w:rsid w:val="0023289B"/>
    <w:rsid w:val="00235BBB"/>
    <w:rsid w:val="0024031A"/>
    <w:rsid w:val="00247C74"/>
    <w:rsid w:val="0025202F"/>
    <w:rsid w:val="0025291F"/>
    <w:rsid w:val="002536A5"/>
    <w:rsid w:val="00253EC5"/>
    <w:rsid w:val="00254780"/>
    <w:rsid w:val="00254BB6"/>
    <w:rsid w:val="00254DF6"/>
    <w:rsid w:val="00257690"/>
    <w:rsid w:val="00260826"/>
    <w:rsid w:val="00262E61"/>
    <w:rsid w:val="002664EB"/>
    <w:rsid w:val="00271173"/>
    <w:rsid w:val="002719D2"/>
    <w:rsid w:val="002726B6"/>
    <w:rsid w:val="0027357F"/>
    <w:rsid w:val="002737C6"/>
    <w:rsid w:val="002746E2"/>
    <w:rsid w:val="00274C71"/>
    <w:rsid w:val="00274C81"/>
    <w:rsid w:val="00275AD9"/>
    <w:rsid w:val="00277577"/>
    <w:rsid w:val="002804A5"/>
    <w:rsid w:val="0028116B"/>
    <w:rsid w:val="00281BB9"/>
    <w:rsid w:val="00283A2B"/>
    <w:rsid w:val="002853F6"/>
    <w:rsid w:val="00285C64"/>
    <w:rsid w:val="002908E6"/>
    <w:rsid w:val="00290E98"/>
    <w:rsid w:val="00291667"/>
    <w:rsid w:val="0029192C"/>
    <w:rsid w:val="00292B98"/>
    <w:rsid w:val="00294494"/>
    <w:rsid w:val="002957BC"/>
    <w:rsid w:val="002958EB"/>
    <w:rsid w:val="00296383"/>
    <w:rsid w:val="002967B7"/>
    <w:rsid w:val="002A04C1"/>
    <w:rsid w:val="002A1C0A"/>
    <w:rsid w:val="002A2D10"/>
    <w:rsid w:val="002A2D61"/>
    <w:rsid w:val="002A2F55"/>
    <w:rsid w:val="002A3AD2"/>
    <w:rsid w:val="002A48E7"/>
    <w:rsid w:val="002A4D20"/>
    <w:rsid w:val="002A77C5"/>
    <w:rsid w:val="002A7F9B"/>
    <w:rsid w:val="002B042A"/>
    <w:rsid w:val="002B0DD7"/>
    <w:rsid w:val="002B20BA"/>
    <w:rsid w:val="002B36A0"/>
    <w:rsid w:val="002B386D"/>
    <w:rsid w:val="002B3A4F"/>
    <w:rsid w:val="002B3E66"/>
    <w:rsid w:val="002B3FDF"/>
    <w:rsid w:val="002B6C4A"/>
    <w:rsid w:val="002B7550"/>
    <w:rsid w:val="002B774F"/>
    <w:rsid w:val="002B7F5E"/>
    <w:rsid w:val="002C5888"/>
    <w:rsid w:val="002C6A5A"/>
    <w:rsid w:val="002C70E6"/>
    <w:rsid w:val="002D160E"/>
    <w:rsid w:val="002D3194"/>
    <w:rsid w:val="002D4ACE"/>
    <w:rsid w:val="002E062B"/>
    <w:rsid w:val="002E0C89"/>
    <w:rsid w:val="002E134D"/>
    <w:rsid w:val="002E27C8"/>
    <w:rsid w:val="002E5032"/>
    <w:rsid w:val="002E77A8"/>
    <w:rsid w:val="002F0D69"/>
    <w:rsid w:val="002F1758"/>
    <w:rsid w:val="002F3854"/>
    <w:rsid w:val="002F450B"/>
    <w:rsid w:val="002F51A2"/>
    <w:rsid w:val="002F61D9"/>
    <w:rsid w:val="0030334E"/>
    <w:rsid w:val="0030337D"/>
    <w:rsid w:val="003057F5"/>
    <w:rsid w:val="00305F76"/>
    <w:rsid w:val="0030691D"/>
    <w:rsid w:val="00307596"/>
    <w:rsid w:val="00307823"/>
    <w:rsid w:val="00307CD8"/>
    <w:rsid w:val="0031051D"/>
    <w:rsid w:val="00310DCB"/>
    <w:rsid w:val="00313279"/>
    <w:rsid w:val="003138F8"/>
    <w:rsid w:val="0031399C"/>
    <w:rsid w:val="0031600C"/>
    <w:rsid w:val="00316553"/>
    <w:rsid w:val="00316CAE"/>
    <w:rsid w:val="00317AD7"/>
    <w:rsid w:val="0032294E"/>
    <w:rsid w:val="00322BB2"/>
    <w:rsid w:val="00322FFB"/>
    <w:rsid w:val="00323C94"/>
    <w:rsid w:val="00325653"/>
    <w:rsid w:val="003268D5"/>
    <w:rsid w:val="00326BCD"/>
    <w:rsid w:val="00326FDE"/>
    <w:rsid w:val="003319FF"/>
    <w:rsid w:val="003357D9"/>
    <w:rsid w:val="00340FC8"/>
    <w:rsid w:val="00341066"/>
    <w:rsid w:val="0034133F"/>
    <w:rsid w:val="00342D35"/>
    <w:rsid w:val="00345385"/>
    <w:rsid w:val="00345BDC"/>
    <w:rsid w:val="00347685"/>
    <w:rsid w:val="0034774F"/>
    <w:rsid w:val="00351765"/>
    <w:rsid w:val="00351C3A"/>
    <w:rsid w:val="003550D6"/>
    <w:rsid w:val="00355ED9"/>
    <w:rsid w:val="0035764F"/>
    <w:rsid w:val="003611F4"/>
    <w:rsid w:val="0036182F"/>
    <w:rsid w:val="003628DC"/>
    <w:rsid w:val="00362911"/>
    <w:rsid w:val="00362A2E"/>
    <w:rsid w:val="00362C61"/>
    <w:rsid w:val="00364B0C"/>
    <w:rsid w:val="0036564E"/>
    <w:rsid w:val="00365C5B"/>
    <w:rsid w:val="003668A0"/>
    <w:rsid w:val="00367AEA"/>
    <w:rsid w:val="00370937"/>
    <w:rsid w:val="00371472"/>
    <w:rsid w:val="003741F2"/>
    <w:rsid w:val="0037474E"/>
    <w:rsid w:val="00374929"/>
    <w:rsid w:val="00374B3E"/>
    <w:rsid w:val="00375C45"/>
    <w:rsid w:val="00376745"/>
    <w:rsid w:val="00376DE6"/>
    <w:rsid w:val="003776CA"/>
    <w:rsid w:val="00380906"/>
    <w:rsid w:val="00380928"/>
    <w:rsid w:val="00383F47"/>
    <w:rsid w:val="00384257"/>
    <w:rsid w:val="003862CB"/>
    <w:rsid w:val="00386482"/>
    <w:rsid w:val="003869BD"/>
    <w:rsid w:val="00387089"/>
    <w:rsid w:val="00387B5E"/>
    <w:rsid w:val="00387BA8"/>
    <w:rsid w:val="00387C41"/>
    <w:rsid w:val="00390411"/>
    <w:rsid w:val="00390505"/>
    <w:rsid w:val="00390FE0"/>
    <w:rsid w:val="00391729"/>
    <w:rsid w:val="003930AC"/>
    <w:rsid w:val="00393964"/>
    <w:rsid w:val="003939F3"/>
    <w:rsid w:val="003953A0"/>
    <w:rsid w:val="003953D9"/>
    <w:rsid w:val="003956B6"/>
    <w:rsid w:val="003960E5"/>
    <w:rsid w:val="00396D42"/>
    <w:rsid w:val="00397FE8"/>
    <w:rsid w:val="003A0695"/>
    <w:rsid w:val="003A10D2"/>
    <w:rsid w:val="003A2772"/>
    <w:rsid w:val="003A427F"/>
    <w:rsid w:val="003A42A6"/>
    <w:rsid w:val="003A4CFC"/>
    <w:rsid w:val="003A599C"/>
    <w:rsid w:val="003A5A9E"/>
    <w:rsid w:val="003A61D1"/>
    <w:rsid w:val="003A7048"/>
    <w:rsid w:val="003B10AE"/>
    <w:rsid w:val="003B27EE"/>
    <w:rsid w:val="003B2924"/>
    <w:rsid w:val="003B5620"/>
    <w:rsid w:val="003B605C"/>
    <w:rsid w:val="003C0BF3"/>
    <w:rsid w:val="003C11E9"/>
    <w:rsid w:val="003C23D5"/>
    <w:rsid w:val="003C2825"/>
    <w:rsid w:val="003C4FAF"/>
    <w:rsid w:val="003C541F"/>
    <w:rsid w:val="003C6F00"/>
    <w:rsid w:val="003C7577"/>
    <w:rsid w:val="003D06FC"/>
    <w:rsid w:val="003D2A1E"/>
    <w:rsid w:val="003D4DA6"/>
    <w:rsid w:val="003D580C"/>
    <w:rsid w:val="003D580F"/>
    <w:rsid w:val="003D68E2"/>
    <w:rsid w:val="003D701D"/>
    <w:rsid w:val="003D7FA3"/>
    <w:rsid w:val="003E156E"/>
    <w:rsid w:val="003E1D4E"/>
    <w:rsid w:val="003E32E4"/>
    <w:rsid w:val="003E33B7"/>
    <w:rsid w:val="003E3C2E"/>
    <w:rsid w:val="003E4015"/>
    <w:rsid w:val="003E4913"/>
    <w:rsid w:val="003E4A08"/>
    <w:rsid w:val="003E4AEA"/>
    <w:rsid w:val="003E5A24"/>
    <w:rsid w:val="003E5EDE"/>
    <w:rsid w:val="003E6585"/>
    <w:rsid w:val="003E6768"/>
    <w:rsid w:val="003E732A"/>
    <w:rsid w:val="003F0301"/>
    <w:rsid w:val="003F2D51"/>
    <w:rsid w:val="003F59F6"/>
    <w:rsid w:val="003F6B59"/>
    <w:rsid w:val="004001B6"/>
    <w:rsid w:val="00400763"/>
    <w:rsid w:val="00402564"/>
    <w:rsid w:val="004039FD"/>
    <w:rsid w:val="004043B3"/>
    <w:rsid w:val="004109D5"/>
    <w:rsid w:val="004115B5"/>
    <w:rsid w:val="004128F4"/>
    <w:rsid w:val="004138A4"/>
    <w:rsid w:val="004149A1"/>
    <w:rsid w:val="00414A1A"/>
    <w:rsid w:val="004177B0"/>
    <w:rsid w:val="004217FB"/>
    <w:rsid w:val="0042268D"/>
    <w:rsid w:val="00426187"/>
    <w:rsid w:val="0042657C"/>
    <w:rsid w:val="004309C8"/>
    <w:rsid w:val="00432E44"/>
    <w:rsid w:val="00434050"/>
    <w:rsid w:val="004356A9"/>
    <w:rsid w:val="00437100"/>
    <w:rsid w:val="00441A83"/>
    <w:rsid w:val="00441D81"/>
    <w:rsid w:val="00441EB1"/>
    <w:rsid w:val="00441FDC"/>
    <w:rsid w:val="004447D4"/>
    <w:rsid w:val="00444F23"/>
    <w:rsid w:val="004465D7"/>
    <w:rsid w:val="00446EC9"/>
    <w:rsid w:val="00451E14"/>
    <w:rsid w:val="004529B3"/>
    <w:rsid w:val="004535C4"/>
    <w:rsid w:val="00455646"/>
    <w:rsid w:val="00455C5A"/>
    <w:rsid w:val="00456C98"/>
    <w:rsid w:val="00457483"/>
    <w:rsid w:val="004574D9"/>
    <w:rsid w:val="00457568"/>
    <w:rsid w:val="004620B1"/>
    <w:rsid w:val="004622D4"/>
    <w:rsid w:val="00466E6E"/>
    <w:rsid w:val="00471D6B"/>
    <w:rsid w:val="00472805"/>
    <w:rsid w:val="0047297C"/>
    <w:rsid w:val="00472DA2"/>
    <w:rsid w:val="00473EA3"/>
    <w:rsid w:val="004746FE"/>
    <w:rsid w:val="00474E66"/>
    <w:rsid w:val="00475D4B"/>
    <w:rsid w:val="004776CC"/>
    <w:rsid w:val="0048140A"/>
    <w:rsid w:val="00481DB9"/>
    <w:rsid w:val="004844D0"/>
    <w:rsid w:val="004849CD"/>
    <w:rsid w:val="004849DA"/>
    <w:rsid w:val="00485C6D"/>
    <w:rsid w:val="00486DE7"/>
    <w:rsid w:val="00490020"/>
    <w:rsid w:val="00490660"/>
    <w:rsid w:val="00490719"/>
    <w:rsid w:val="00492752"/>
    <w:rsid w:val="00493F51"/>
    <w:rsid w:val="00495C94"/>
    <w:rsid w:val="004964D9"/>
    <w:rsid w:val="004A1829"/>
    <w:rsid w:val="004A2C05"/>
    <w:rsid w:val="004A3AD1"/>
    <w:rsid w:val="004A3F6F"/>
    <w:rsid w:val="004A4AC4"/>
    <w:rsid w:val="004A522B"/>
    <w:rsid w:val="004A579A"/>
    <w:rsid w:val="004A698F"/>
    <w:rsid w:val="004A6FBD"/>
    <w:rsid w:val="004A705D"/>
    <w:rsid w:val="004B05DC"/>
    <w:rsid w:val="004B0A26"/>
    <w:rsid w:val="004B0DEE"/>
    <w:rsid w:val="004B111F"/>
    <w:rsid w:val="004B1B3E"/>
    <w:rsid w:val="004B2D8D"/>
    <w:rsid w:val="004B3D5D"/>
    <w:rsid w:val="004B4750"/>
    <w:rsid w:val="004B4EA4"/>
    <w:rsid w:val="004B5621"/>
    <w:rsid w:val="004B7A73"/>
    <w:rsid w:val="004C2CB8"/>
    <w:rsid w:val="004C5147"/>
    <w:rsid w:val="004C5949"/>
    <w:rsid w:val="004C5F54"/>
    <w:rsid w:val="004D0B62"/>
    <w:rsid w:val="004D1278"/>
    <w:rsid w:val="004D12D1"/>
    <w:rsid w:val="004D14F7"/>
    <w:rsid w:val="004D327B"/>
    <w:rsid w:val="004D420C"/>
    <w:rsid w:val="004D4EC2"/>
    <w:rsid w:val="004D5440"/>
    <w:rsid w:val="004D6195"/>
    <w:rsid w:val="004D6965"/>
    <w:rsid w:val="004D76EA"/>
    <w:rsid w:val="004E05B2"/>
    <w:rsid w:val="004E22D0"/>
    <w:rsid w:val="004E2DC9"/>
    <w:rsid w:val="004E3B8B"/>
    <w:rsid w:val="004E40D2"/>
    <w:rsid w:val="004E55F7"/>
    <w:rsid w:val="004E58D1"/>
    <w:rsid w:val="004E6ECB"/>
    <w:rsid w:val="004E7007"/>
    <w:rsid w:val="004E7009"/>
    <w:rsid w:val="004E735E"/>
    <w:rsid w:val="004E7D6E"/>
    <w:rsid w:val="004E7DFE"/>
    <w:rsid w:val="004F1E87"/>
    <w:rsid w:val="004F4DB4"/>
    <w:rsid w:val="004F583F"/>
    <w:rsid w:val="004F5CF2"/>
    <w:rsid w:val="004F7906"/>
    <w:rsid w:val="004F7CBA"/>
    <w:rsid w:val="004F7DB6"/>
    <w:rsid w:val="005029B0"/>
    <w:rsid w:val="0050332E"/>
    <w:rsid w:val="0050419E"/>
    <w:rsid w:val="00504F82"/>
    <w:rsid w:val="00505EE5"/>
    <w:rsid w:val="005061D8"/>
    <w:rsid w:val="0050783A"/>
    <w:rsid w:val="00507E43"/>
    <w:rsid w:val="00510B32"/>
    <w:rsid w:val="0051392F"/>
    <w:rsid w:val="0051401C"/>
    <w:rsid w:val="00516D22"/>
    <w:rsid w:val="00524AED"/>
    <w:rsid w:val="0052559F"/>
    <w:rsid w:val="00525E47"/>
    <w:rsid w:val="00526088"/>
    <w:rsid w:val="00526224"/>
    <w:rsid w:val="0052762A"/>
    <w:rsid w:val="00527E58"/>
    <w:rsid w:val="005302EC"/>
    <w:rsid w:val="00531040"/>
    <w:rsid w:val="005314CD"/>
    <w:rsid w:val="0053154C"/>
    <w:rsid w:val="0053167E"/>
    <w:rsid w:val="00534297"/>
    <w:rsid w:val="005352D3"/>
    <w:rsid w:val="00535E88"/>
    <w:rsid w:val="005360BC"/>
    <w:rsid w:val="0053687A"/>
    <w:rsid w:val="00536F4F"/>
    <w:rsid w:val="00537B81"/>
    <w:rsid w:val="00541C72"/>
    <w:rsid w:val="00543602"/>
    <w:rsid w:val="00547785"/>
    <w:rsid w:val="00547AA3"/>
    <w:rsid w:val="005503DC"/>
    <w:rsid w:val="0055195A"/>
    <w:rsid w:val="00552D6F"/>
    <w:rsid w:val="00553C9A"/>
    <w:rsid w:val="005559B6"/>
    <w:rsid w:val="00556645"/>
    <w:rsid w:val="005571F4"/>
    <w:rsid w:val="00560F9C"/>
    <w:rsid w:val="005610EC"/>
    <w:rsid w:val="005618A0"/>
    <w:rsid w:val="0056190F"/>
    <w:rsid w:val="00561B1A"/>
    <w:rsid w:val="00561D7C"/>
    <w:rsid w:val="00562801"/>
    <w:rsid w:val="005643B6"/>
    <w:rsid w:val="005646C2"/>
    <w:rsid w:val="00564C67"/>
    <w:rsid w:val="00565C33"/>
    <w:rsid w:val="00567E7B"/>
    <w:rsid w:val="005701BC"/>
    <w:rsid w:val="0057074B"/>
    <w:rsid w:val="005715FF"/>
    <w:rsid w:val="005724E8"/>
    <w:rsid w:val="00573552"/>
    <w:rsid w:val="00574FF0"/>
    <w:rsid w:val="005761DA"/>
    <w:rsid w:val="00577614"/>
    <w:rsid w:val="00577793"/>
    <w:rsid w:val="0057791B"/>
    <w:rsid w:val="00580CC7"/>
    <w:rsid w:val="005824EC"/>
    <w:rsid w:val="00582912"/>
    <w:rsid w:val="00582B7C"/>
    <w:rsid w:val="00584220"/>
    <w:rsid w:val="00585656"/>
    <w:rsid w:val="00585EFA"/>
    <w:rsid w:val="00586DA2"/>
    <w:rsid w:val="005876D9"/>
    <w:rsid w:val="00591207"/>
    <w:rsid w:val="005914A1"/>
    <w:rsid w:val="0059442E"/>
    <w:rsid w:val="005949C6"/>
    <w:rsid w:val="00594DD6"/>
    <w:rsid w:val="00595809"/>
    <w:rsid w:val="005971EC"/>
    <w:rsid w:val="005A1034"/>
    <w:rsid w:val="005A10F2"/>
    <w:rsid w:val="005A18E5"/>
    <w:rsid w:val="005A249B"/>
    <w:rsid w:val="005A2CF1"/>
    <w:rsid w:val="005A3B49"/>
    <w:rsid w:val="005A5DDC"/>
    <w:rsid w:val="005A61AB"/>
    <w:rsid w:val="005A6381"/>
    <w:rsid w:val="005A6971"/>
    <w:rsid w:val="005A6C22"/>
    <w:rsid w:val="005A75BA"/>
    <w:rsid w:val="005A764C"/>
    <w:rsid w:val="005A781F"/>
    <w:rsid w:val="005B08E9"/>
    <w:rsid w:val="005B2082"/>
    <w:rsid w:val="005B2636"/>
    <w:rsid w:val="005B39B2"/>
    <w:rsid w:val="005B4218"/>
    <w:rsid w:val="005B48F4"/>
    <w:rsid w:val="005B5284"/>
    <w:rsid w:val="005B6406"/>
    <w:rsid w:val="005B7821"/>
    <w:rsid w:val="005B79C6"/>
    <w:rsid w:val="005B79CA"/>
    <w:rsid w:val="005C4108"/>
    <w:rsid w:val="005C5E11"/>
    <w:rsid w:val="005C7166"/>
    <w:rsid w:val="005C74DD"/>
    <w:rsid w:val="005D0451"/>
    <w:rsid w:val="005D18EB"/>
    <w:rsid w:val="005D5664"/>
    <w:rsid w:val="005D5977"/>
    <w:rsid w:val="005D59D5"/>
    <w:rsid w:val="005D5BF6"/>
    <w:rsid w:val="005D73FE"/>
    <w:rsid w:val="005D79E2"/>
    <w:rsid w:val="005D7F96"/>
    <w:rsid w:val="005E251A"/>
    <w:rsid w:val="005E28AF"/>
    <w:rsid w:val="005E2956"/>
    <w:rsid w:val="005E4091"/>
    <w:rsid w:val="005E4194"/>
    <w:rsid w:val="005E6D88"/>
    <w:rsid w:val="005E703E"/>
    <w:rsid w:val="005E787E"/>
    <w:rsid w:val="005E7940"/>
    <w:rsid w:val="005E7A21"/>
    <w:rsid w:val="005E7E62"/>
    <w:rsid w:val="005F00FB"/>
    <w:rsid w:val="005F2F11"/>
    <w:rsid w:val="005F39B5"/>
    <w:rsid w:val="005F5A1A"/>
    <w:rsid w:val="005F65A3"/>
    <w:rsid w:val="006000F4"/>
    <w:rsid w:val="00606AD1"/>
    <w:rsid w:val="0060737E"/>
    <w:rsid w:val="0061053B"/>
    <w:rsid w:val="00610962"/>
    <w:rsid w:val="006126B8"/>
    <w:rsid w:val="00615214"/>
    <w:rsid w:val="006165DF"/>
    <w:rsid w:val="00616CC5"/>
    <w:rsid w:val="00623194"/>
    <w:rsid w:val="006246F4"/>
    <w:rsid w:val="00626DEC"/>
    <w:rsid w:val="006308EC"/>
    <w:rsid w:val="00632FB4"/>
    <w:rsid w:val="00633918"/>
    <w:rsid w:val="00633E5C"/>
    <w:rsid w:val="00634618"/>
    <w:rsid w:val="006355A0"/>
    <w:rsid w:val="00635C48"/>
    <w:rsid w:val="00635DA6"/>
    <w:rsid w:val="00636F6E"/>
    <w:rsid w:val="0063715B"/>
    <w:rsid w:val="0063771D"/>
    <w:rsid w:val="00637B84"/>
    <w:rsid w:val="006406CF"/>
    <w:rsid w:val="00641045"/>
    <w:rsid w:val="00641941"/>
    <w:rsid w:val="00641BC9"/>
    <w:rsid w:val="006420A3"/>
    <w:rsid w:val="0064210D"/>
    <w:rsid w:val="00642312"/>
    <w:rsid w:val="006438ED"/>
    <w:rsid w:val="0064671B"/>
    <w:rsid w:val="0064672F"/>
    <w:rsid w:val="00646A0D"/>
    <w:rsid w:val="006473A6"/>
    <w:rsid w:val="00650213"/>
    <w:rsid w:val="006505C7"/>
    <w:rsid w:val="00650863"/>
    <w:rsid w:val="00650F7E"/>
    <w:rsid w:val="00651D17"/>
    <w:rsid w:val="00652763"/>
    <w:rsid w:val="00653947"/>
    <w:rsid w:val="00654123"/>
    <w:rsid w:val="00655F10"/>
    <w:rsid w:val="006566B8"/>
    <w:rsid w:val="00657150"/>
    <w:rsid w:val="006578EA"/>
    <w:rsid w:val="00657A9D"/>
    <w:rsid w:val="0066159E"/>
    <w:rsid w:val="0066301C"/>
    <w:rsid w:val="0066318E"/>
    <w:rsid w:val="00663CDA"/>
    <w:rsid w:val="00664847"/>
    <w:rsid w:val="006649C6"/>
    <w:rsid w:val="00666334"/>
    <w:rsid w:val="00670B70"/>
    <w:rsid w:val="00670DF8"/>
    <w:rsid w:val="00671512"/>
    <w:rsid w:val="00671B9F"/>
    <w:rsid w:val="006728DB"/>
    <w:rsid w:val="006729B3"/>
    <w:rsid w:val="00672CB7"/>
    <w:rsid w:val="00675304"/>
    <w:rsid w:val="0067550E"/>
    <w:rsid w:val="006764AC"/>
    <w:rsid w:val="00677AE5"/>
    <w:rsid w:val="00677E17"/>
    <w:rsid w:val="00680E04"/>
    <w:rsid w:val="00680E08"/>
    <w:rsid w:val="00681514"/>
    <w:rsid w:val="006823BB"/>
    <w:rsid w:val="00682740"/>
    <w:rsid w:val="00683019"/>
    <w:rsid w:val="00683BB9"/>
    <w:rsid w:val="00684105"/>
    <w:rsid w:val="00692E6D"/>
    <w:rsid w:val="006944F7"/>
    <w:rsid w:val="006970C6"/>
    <w:rsid w:val="006974BF"/>
    <w:rsid w:val="00697CA0"/>
    <w:rsid w:val="006A2034"/>
    <w:rsid w:val="006A36CE"/>
    <w:rsid w:val="006A3726"/>
    <w:rsid w:val="006A3744"/>
    <w:rsid w:val="006A45E0"/>
    <w:rsid w:val="006A4FD2"/>
    <w:rsid w:val="006A5D9D"/>
    <w:rsid w:val="006B0200"/>
    <w:rsid w:val="006B0C86"/>
    <w:rsid w:val="006B0F22"/>
    <w:rsid w:val="006B14FD"/>
    <w:rsid w:val="006B245E"/>
    <w:rsid w:val="006B2C82"/>
    <w:rsid w:val="006B2EFC"/>
    <w:rsid w:val="006B46F6"/>
    <w:rsid w:val="006B5D3B"/>
    <w:rsid w:val="006B6186"/>
    <w:rsid w:val="006B6D40"/>
    <w:rsid w:val="006C17C5"/>
    <w:rsid w:val="006C1C33"/>
    <w:rsid w:val="006C2812"/>
    <w:rsid w:val="006C3AC5"/>
    <w:rsid w:val="006C3DF1"/>
    <w:rsid w:val="006C3FEA"/>
    <w:rsid w:val="006C400A"/>
    <w:rsid w:val="006C42A2"/>
    <w:rsid w:val="006C5D27"/>
    <w:rsid w:val="006C664E"/>
    <w:rsid w:val="006C6CF5"/>
    <w:rsid w:val="006C7921"/>
    <w:rsid w:val="006D0875"/>
    <w:rsid w:val="006D32D2"/>
    <w:rsid w:val="006D4070"/>
    <w:rsid w:val="006D5D20"/>
    <w:rsid w:val="006D7A3F"/>
    <w:rsid w:val="006E0745"/>
    <w:rsid w:val="006E1595"/>
    <w:rsid w:val="006E2275"/>
    <w:rsid w:val="006E288D"/>
    <w:rsid w:val="006E3744"/>
    <w:rsid w:val="006E3897"/>
    <w:rsid w:val="006E3E74"/>
    <w:rsid w:val="006E6F0C"/>
    <w:rsid w:val="006E7202"/>
    <w:rsid w:val="006E74CA"/>
    <w:rsid w:val="006F0375"/>
    <w:rsid w:val="006F1913"/>
    <w:rsid w:val="006F19D9"/>
    <w:rsid w:val="006F1A13"/>
    <w:rsid w:val="006F32EF"/>
    <w:rsid w:val="006F364A"/>
    <w:rsid w:val="006F3DF2"/>
    <w:rsid w:val="006F3FE0"/>
    <w:rsid w:val="006F7502"/>
    <w:rsid w:val="00700F07"/>
    <w:rsid w:val="0070157C"/>
    <w:rsid w:val="0070276C"/>
    <w:rsid w:val="00704A31"/>
    <w:rsid w:val="00706A6C"/>
    <w:rsid w:val="00711135"/>
    <w:rsid w:val="00713CE3"/>
    <w:rsid w:val="007140F8"/>
    <w:rsid w:val="007145C9"/>
    <w:rsid w:val="007157CE"/>
    <w:rsid w:val="00716E03"/>
    <w:rsid w:val="00720FD8"/>
    <w:rsid w:val="007219B1"/>
    <w:rsid w:val="00722DA5"/>
    <w:rsid w:val="0072335A"/>
    <w:rsid w:val="00723BAE"/>
    <w:rsid w:val="0072582A"/>
    <w:rsid w:val="00726DCF"/>
    <w:rsid w:val="0072787C"/>
    <w:rsid w:val="00732242"/>
    <w:rsid w:val="00734878"/>
    <w:rsid w:val="00735D3E"/>
    <w:rsid w:val="00736642"/>
    <w:rsid w:val="00736C04"/>
    <w:rsid w:val="007406BD"/>
    <w:rsid w:val="00740CBF"/>
    <w:rsid w:val="007410EE"/>
    <w:rsid w:val="00741863"/>
    <w:rsid w:val="00742878"/>
    <w:rsid w:val="0074377A"/>
    <w:rsid w:val="00743CD6"/>
    <w:rsid w:val="00746F0F"/>
    <w:rsid w:val="00747047"/>
    <w:rsid w:val="0075035A"/>
    <w:rsid w:val="00753049"/>
    <w:rsid w:val="00754E5B"/>
    <w:rsid w:val="007556E5"/>
    <w:rsid w:val="00756033"/>
    <w:rsid w:val="00756DBE"/>
    <w:rsid w:val="00760856"/>
    <w:rsid w:val="007621FA"/>
    <w:rsid w:val="0076243A"/>
    <w:rsid w:val="00762FF1"/>
    <w:rsid w:val="007648B4"/>
    <w:rsid w:val="00765993"/>
    <w:rsid w:val="00765AFC"/>
    <w:rsid w:val="00765DE8"/>
    <w:rsid w:val="00770AE7"/>
    <w:rsid w:val="0077123A"/>
    <w:rsid w:val="007713EA"/>
    <w:rsid w:val="00771614"/>
    <w:rsid w:val="00773073"/>
    <w:rsid w:val="00773872"/>
    <w:rsid w:val="007742AC"/>
    <w:rsid w:val="007743E9"/>
    <w:rsid w:val="0077660F"/>
    <w:rsid w:val="00777B4D"/>
    <w:rsid w:val="007823C8"/>
    <w:rsid w:val="0078325A"/>
    <w:rsid w:val="00783614"/>
    <w:rsid w:val="007842E4"/>
    <w:rsid w:val="00784DE8"/>
    <w:rsid w:val="00785DB7"/>
    <w:rsid w:val="00786683"/>
    <w:rsid w:val="007879B1"/>
    <w:rsid w:val="00787E53"/>
    <w:rsid w:val="00790E1B"/>
    <w:rsid w:val="00791A78"/>
    <w:rsid w:val="00795815"/>
    <w:rsid w:val="00796F8C"/>
    <w:rsid w:val="00797274"/>
    <w:rsid w:val="007979A8"/>
    <w:rsid w:val="007A133F"/>
    <w:rsid w:val="007A196C"/>
    <w:rsid w:val="007A4DDF"/>
    <w:rsid w:val="007A64C0"/>
    <w:rsid w:val="007A687F"/>
    <w:rsid w:val="007A7126"/>
    <w:rsid w:val="007A7529"/>
    <w:rsid w:val="007A7D42"/>
    <w:rsid w:val="007B1C10"/>
    <w:rsid w:val="007B20B3"/>
    <w:rsid w:val="007B2AA4"/>
    <w:rsid w:val="007B31C4"/>
    <w:rsid w:val="007B483F"/>
    <w:rsid w:val="007B4DC3"/>
    <w:rsid w:val="007B585D"/>
    <w:rsid w:val="007B69BE"/>
    <w:rsid w:val="007C1BB1"/>
    <w:rsid w:val="007C2F4C"/>
    <w:rsid w:val="007C41F6"/>
    <w:rsid w:val="007C613D"/>
    <w:rsid w:val="007C6C49"/>
    <w:rsid w:val="007D384E"/>
    <w:rsid w:val="007D5763"/>
    <w:rsid w:val="007D5FC4"/>
    <w:rsid w:val="007E11F3"/>
    <w:rsid w:val="007E3BCB"/>
    <w:rsid w:val="007E4A6E"/>
    <w:rsid w:val="007E7B0C"/>
    <w:rsid w:val="007E7C08"/>
    <w:rsid w:val="007F0BA5"/>
    <w:rsid w:val="007F33CB"/>
    <w:rsid w:val="007F3664"/>
    <w:rsid w:val="007F5B62"/>
    <w:rsid w:val="007F681D"/>
    <w:rsid w:val="007F76BC"/>
    <w:rsid w:val="007F7744"/>
    <w:rsid w:val="00800AE4"/>
    <w:rsid w:val="00801A4A"/>
    <w:rsid w:val="008021E8"/>
    <w:rsid w:val="00804F74"/>
    <w:rsid w:val="0080636B"/>
    <w:rsid w:val="0080745D"/>
    <w:rsid w:val="008116B1"/>
    <w:rsid w:val="008128FF"/>
    <w:rsid w:val="0081313B"/>
    <w:rsid w:val="00813207"/>
    <w:rsid w:val="008137A2"/>
    <w:rsid w:val="00813E56"/>
    <w:rsid w:val="00816E15"/>
    <w:rsid w:val="008202D7"/>
    <w:rsid w:val="00820BFE"/>
    <w:rsid w:val="00821A14"/>
    <w:rsid w:val="00821BFF"/>
    <w:rsid w:val="00821D13"/>
    <w:rsid w:val="00821DD9"/>
    <w:rsid w:val="00821F4F"/>
    <w:rsid w:val="00824F54"/>
    <w:rsid w:val="008274A1"/>
    <w:rsid w:val="00830628"/>
    <w:rsid w:val="00830B02"/>
    <w:rsid w:val="00830C9A"/>
    <w:rsid w:val="00832467"/>
    <w:rsid w:val="008324F3"/>
    <w:rsid w:val="008349E1"/>
    <w:rsid w:val="00837824"/>
    <w:rsid w:val="008405B5"/>
    <w:rsid w:val="00842882"/>
    <w:rsid w:val="00842C6A"/>
    <w:rsid w:val="00844149"/>
    <w:rsid w:val="00844169"/>
    <w:rsid w:val="008465CC"/>
    <w:rsid w:val="0084664D"/>
    <w:rsid w:val="0084754C"/>
    <w:rsid w:val="00847BF6"/>
    <w:rsid w:val="00851CFB"/>
    <w:rsid w:val="00854BED"/>
    <w:rsid w:val="00856649"/>
    <w:rsid w:val="00860556"/>
    <w:rsid w:val="00860EF9"/>
    <w:rsid w:val="00863325"/>
    <w:rsid w:val="008633C3"/>
    <w:rsid w:val="00863DD2"/>
    <w:rsid w:val="00865019"/>
    <w:rsid w:val="00865371"/>
    <w:rsid w:val="008670B4"/>
    <w:rsid w:val="00867957"/>
    <w:rsid w:val="00872D40"/>
    <w:rsid w:val="00873F64"/>
    <w:rsid w:val="00875C40"/>
    <w:rsid w:val="00875E42"/>
    <w:rsid w:val="0087751C"/>
    <w:rsid w:val="00880CE3"/>
    <w:rsid w:val="008816FA"/>
    <w:rsid w:val="0088226D"/>
    <w:rsid w:val="00882E37"/>
    <w:rsid w:val="00883811"/>
    <w:rsid w:val="00883848"/>
    <w:rsid w:val="00883D22"/>
    <w:rsid w:val="00885E51"/>
    <w:rsid w:val="00890504"/>
    <w:rsid w:val="0089115C"/>
    <w:rsid w:val="0089154C"/>
    <w:rsid w:val="008921E2"/>
    <w:rsid w:val="00893413"/>
    <w:rsid w:val="008940B2"/>
    <w:rsid w:val="00894B0A"/>
    <w:rsid w:val="00896B0D"/>
    <w:rsid w:val="0089746F"/>
    <w:rsid w:val="0089791F"/>
    <w:rsid w:val="008A101F"/>
    <w:rsid w:val="008A1F62"/>
    <w:rsid w:val="008A21BC"/>
    <w:rsid w:val="008A3118"/>
    <w:rsid w:val="008A5D39"/>
    <w:rsid w:val="008A66B8"/>
    <w:rsid w:val="008A7220"/>
    <w:rsid w:val="008B15A7"/>
    <w:rsid w:val="008B24A5"/>
    <w:rsid w:val="008B27DF"/>
    <w:rsid w:val="008B3BA4"/>
    <w:rsid w:val="008B4E1D"/>
    <w:rsid w:val="008B616D"/>
    <w:rsid w:val="008B63B6"/>
    <w:rsid w:val="008B65B0"/>
    <w:rsid w:val="008B7CF5"/>
    <w:rsid w:val="008B7EA2"/>
    <w:rsid w:val="008C02BB"/>
    <w:rsid w:val="008C0849"/>
    <w:rsid w:val="008C2B45"/>
    <w:rsid w:val="008C41F8"/>
    <w:rsid w:val="008C4925"/>
    <w:rsid w:val="008C49C1"/>
    <w:rsid w:val="008C5970"/>
    <w:rsid w:val="008C5F0B"/>
    <w:rsid w:val="008C63ED"/>
    <w:rsid w:val="008D24B2"/>
    <w:rsid w:val="008D38AE"/>
    <w:rsid w:val="008D525D"/>
    <w:rsid w:val="008D5AFB"/>
    <w:rsid w:val="008D6114"/>
    <w:rsid w:val="008D709E"/>
    <w:rsid w:val="008D747D"/>
    <w:rsid w:val="008D76A7"/>
    <w:rsid w:val="008D7CD3"/>
    <w:rsid w:val="008E054C"/>
    <w:rsid w:val="008E1D73"/>
    <w:rsid w:val="008E22FC"/>
    <w:rsid w:val="008E3148"/>
    <w:rsid w:val="008E355D"/>
    <w:rsid w:val="008E3D28"/>
    <w:rsid w:val="008E466E"/>
    <w:rsid w:val="008E5BBF"/>
    <w:rsid w:val="008E7983"/>
    <w:rsid w:val="008E7AE4"/>
    <w:rsid w:val="008F0910"/>
    <w:rsid w:val="008F1863"/>
    <w:rsid w:val="008F247D"/>
    <w:rsid w:val="008F3CD4"/>
    <w:rsid w:val="008F499E"/>
    <w:rsid w:val="008F6612"/>
    <w:rsid w:val="008F7F2F"/>
    <w:rsid w:val="0090098E"/>
    <w:rsid w:val="0090260E"/>
    <w:rsid w:val="00902AA7"/>
    <w:rsid w:val="00902DD4"/>
    <w:rsid w:val="00903392"/>
    <w:rsid w:val="00903757"/>
    <w:rsid w:val="00905C50"/>
    <w:rsid w:val="009068B4"/>
    <w:rsid w:val="00906C48"/>
    <w:rsid w:val="0090769A"/>
    <w:rsid w:val="009077FC"/>
    <w:rsid w:val="00907D93"/>
    <w:rsid w:val="0091072D"/>
    <w:rsid w:val="00912B96"/>
    <w:rsid w:val="00914708"/>
    <w:rsid w:val="009161BF"/>
    <w:rsid w:val="00916AE8"/>
    <w:rsid w:val="00916E5A"/>
    <w:rsid w:val="0092284C"/>
    <w:rsid w:val="00924A96"/>
    <w:rsid w:val="009251F1"/>
    <w:rsid w:val="00925541"/>
    <w:rsid w:val="00925646"/>
    <w:rsid w:val="0092585C"/>
    <w:rsid w:val="00926063"/>
    <w:rsid w:val="009262F2"/>
    <w:rsid w:val="009319A8"/>
    <w:rsid w:val="0093271A"/>
    <w:rsid w:val="0093554F"/>
    <w:rsid w:val="009356E1"/>
    <w:rsid w:val="00940374"/>
    <w:rsid w:val="009418E5"/>
    <w:rsid w:val="009448AB"/>
    <w:rsid w:val="00945BD8"/>
    <w:rsid w:val="00950176"/>
    <w:rsid w:val="0095063B"/>
    <w:rsid w:val="0095196D"/>
    <w:rsid w:val="00951990"/>
    <w:rsid w:val="00952A33"/>
    <w:rsid w:val="00952DD0"/>
    <w:rsid w:val="00953395"/>
    <w:rsid w:val="00953D99"/>
    <w:rsid w:val="009549D4"/>
    <w:rsid w:val="0095598A"/>
    <w:rsid w:val="00956A09"/>
    <w:rsid w:val="0095766C"/>
    <w:rsid w:val="00957B70"/>
    <w:rsid w:val="00957F4D"/>
    <w:rsid w:val="00960497"/>
    <w:rsid w:val="00960A5A"/>
    <w:rsid w:val="00961434"/>
    <w:rsid w:val="009624A9"/>
    <w:rsid w:val="009658F1"/>
    <w:rsid w:val="00965B4A"/>
    <w:rsid w:val="00966349"/>
    <w:rsid w:val="00966C7E"/>
    <w:rsid w:val="00967257"/>
    <w:rsid w:val="0097204D"/>
    <w:rsid w:val="0097318B"/>
    <w:rsid w:val="00975213"/>
    <w:rsid w:val="00976F2B"/>
    <w:rsid w:val="00977962"/>
    <w:rsid w:val="00977ADF"/>
    <w:rsid w:val="00977DEC"/>
    <w:rsid w:val="009801D6"/>
    <w:rsid w:val="009814EC"/>
    <w:rsid w:val="009833F2"/>
    <w:rsid w:val="00983C53"/>
    <w:rsid w:val="009858C2"/>
    <w:rsid w:val="00987BD1"/>
    <w:rsid w:val="0099024B"/>
    <w:rsid w:val="00991B78"/>
    <w:rsid w:val="009A0A56"/>
    <w:rsid w:val="009A340A"/>
    <w:rsid w:val="009A3604"/>
    <w:rsid w:val="009A53FD"/>
    <w:rsid w:val="009A6188"/>
    <w:rsid w:val="009A7EDA"/>
    <w:rsid w:val="009B2717"/>
    <w:rsid w:val="009B4BB4"/>
    <w:rsid w:val="009C0575"/>
    <w:rsid w:val="009C1830"/>
    <w:rsid w:val="009C3CA3"/>
    <w:rsid w:val="009C5262"/>
    <w:rsid w:val="009C57BA"/>
    <w:rsid w:val="009C7592"/>
    <w:rsid w:val="009C75CA"/>
    <w:rsid w:val="009C7B1F"/>
    <w:rsid w:val="009D2A7E"/>
    <w:rsid w:val="009D3E3D"/>
    <w:rsid w:val="009D41DC"/>
    <w:rsid w:val="009D4BA4"/>
    <w:rsid w:val="009D53A0"/>
    <w:rsid w:val="009D75FE"/>
    <w:rsid w:val="009D775D"/>
    <w:rsid w:val="009D7A62"/>
    <w:rsid w:val="009D7B1C"/>
    <w:rsid w:val="009D7C51"/>
    <w:rsid w:val="009E22AC"/>
    <w:rsid w:val="009E2881"/>
    <w:rsid w:val="009E370A"/>
    <w:rsid w:val="009E37AF"/>
    <w:rsid w:val="009E3884"/>
    <w:rsid w:val="009E4825"/>
    <w:rsid w:val="009E51C0"/>
    <w:rsid w:val="009E5578"/>
    <w:rsid w:val="009E56DC"/>
    <w:rsid w:val="009E57DC"/>
    <w:rsid w:val="009F03AE"/>
    <w:rsid w:val="009F1E50"/>
    <w:rsid w:val="009F332D"/>
    <w:rsid w:val="00A009A8"/>
    <w:rsid w:val="00A016CE"/>
    <w:rsid w:val="00A01A96"/>
    <w:rsid w:val="00A01F72"/>
    <w:rsid w:val="00A0314B"/>
    <w:rsid w:val="00A04789"/>
    <w:rsid w:val="00A10BA9"/>
    <w:rsid w:val="00A1170C"/>
    <w:rsid w:val="00A12CBD"/>
    <w:rsid w:val="00A14228"/>
    <w:rsid w:val="00A145B4"/>
    <w:rsid w:val="00A16A0B"/>
    <w:rsid w:val="00A16BA6"/>
    <w:rsid w:val="00A20230"/>
    <w:rsid w:val="00A203D2"/>
    <w:rsid w:val="00A21CEE"/>
    <w:rsid w:val="00A21E98"/>
    <w:rsid w:val="00A2209E"/>
    <w:rsid w:val="00A22FB2"/>
    <w:rsid w:val="00A237A3"/>
    <w:rsid w:val="00A2461F"/>
    <w:rsid w:val="00A24AF3"/>
    <w:rsid w:val="00A2503E"/>
    <w:rsid w:val="00A25BA4"/>
    <w:rsid w:val="00A30099"/>
    <w:rsid w:val="00A30CCE"/>
    <w:rsid w:val="00A340CC"/>
    <w:rsid w:val="00A351D1"/>
    <w:rsid w:val="00A35630"/>
    <w:rsid w:val="00A36730"/>
    <w:rsid w:val="00A4001B"/>
    <w:rsid w:val="00A405F7"/>
    <w:rsid w:val="00A418DB"/>
    <w:rsid w:val="00A4250A"/>
    <w:rsid w:val="00A44191"/>
    <w:rsid w:val="00A44814"/>
    <w:rsid w:val="00A452F5"/>
    <w:rsid w:val="00A47911"/>
    <w:rsid w:val="00A47D83"/>
    <w:rsid w:val="00A52F36"/>
    <w:rsid w:val="00A5384D"/>
    <w:rsid w:val="00A541FB"/>
    <w:rsid w:val="00A55427"/>
    <w:rsid w:val="00A55963"/>
    <w:rsid w:val="00A561DD"/>
    <w:rsid w:val="00A5629C"/>
    <w:rsid w:val="00A56808"/>
    <w:rsid w:val="00A56B27"/>
    <w:rsid w:val="00A6041E"/>
    <w:rsid w:val="00A61BBC"/>
    <w:rsid w:val="00A62E7D"/>
    <w:rsid w:val="00A6303A"/>
    <w:rsid w:val="00A665FA"/>
    <w:rsid w:val="00A70EA1"/>
    <w:rsid w:val="00A71BA8"/>
    <w:rsid w:val="00A7206E"/>
    <w:rsid w:val="00A72095"/>
    <w:rsid w:val="00A747C5"/>
    <w:rsid w:val="00A74840"/>
    <w:rsid w:val="00A74986"/>
    <w:rsid w:val="00A749F5"/>
    <w:rsid w:val="00A760D7"/>
    <w:rsid w:val="00A762FC"/>
    <w:rsid w:val="00A76795"/>
    <w:rsid w:val="00A77750"/>
    <w:rsid w:val="00A80C6D"/>
    <w:rsid w:val="00A8235E"/>
    <w:rsid w:val="00A83AA8"/>
    <w:rsid w:val="00A8532F"/>
    <w:rsid w:val="00A86CE7"/>
    <w:rsid w:val="00A877EB"/>
    <w:rsid w:val="00A87980"/>
    <w:rsid w:val="00A908EB"/>
    <w:rsid w:val="00A91042"/>
    <w:rsid w:val="00A92AC3"/>
    <w:rsid w:val="00A93282"/>
    <w:rsid w:val="00A93650"/>
    <w:rsid w:val="00A95DF3"/>
    <w:rsid w:val="00A96DCE"/>
    <w:rsid w:val="00A97A4E"/>
    <w:rsid w:val="00A97E45"/>
    <w:rsid w:val="00AA0915"/>
    <w:rsid w:val="00AA11A2"/>
    <w:rsid w:val="00AA147E"/>
    <w:rsid w:val="00AA2B08"/>
    <w:rsid w:val="00AA3263"/>
    <w:rsid w:val="00AA47C5"/>
    <w:rsid w:val="00AA7A51"/>
    <w:rsid w:val="00AB0FD2"/>
    <w:rsid w:val="00AB21B1"/>
    <w:rsid w:val="00AB474F"/>
    <w:rsid w:val="00AB5316"/>
    <w:rsid w:val="00AB6AD4"/>
    <w:rsid w:val="00AC06E3"/>
    <w:rsid w:val="00AC0E88"/>
    <w:rsid w:val="00AC2DF8"/>
    <w:rsid w:val="00AC2FB8"/>
    <w:rsid w:val="00AC39DF"/>
    <w:rsid w:val="00AC3A80"/>
    <w:rsid w:val="00AC40EB"/>
    <w:rsid w:val="00AC4AB5"/>
    <w:rsid w:val="00AC594D"/>
    <w:rsid w:val="00AC602F"/>
    <w:rsid w:val="00AC6096"/>
    <w:rsid w:val="00AC61FE"/>
    <w:rsid w:val="00AC6C7F"/>
    <w:rsid w:val="00AD1254"/>
    <w:rsid w:val="00AD1E67"/>
    <w:rsid w:val="00AD2655"/>
    <w:rsid w:val="00AD2CC6"/>
    <w:rsid w:val="00AD3F4C"/>
    <w:rsid w:val="00AD4EF0"/>
    <w:rsid w:val="00AD5290"/>
    <w:rsid w:val="00AD7C54"/>
    <w:rsid w:val="00AE1A2F"/>
    <w:rsid w:val="00AE2539"/>
    <w:rsid w:val="00AE2669"/>
    <w:rsid w:val="00AE4480"/>
    <w:rsid w:val="00AE4993"/>
    <w:rsid w:val="00AE59E7"/>
    <w:rsid w:val="00AE778C"/>
    <w:rsid w:val="00AF0CEF"/>
    <w:rsid w:val="00AF197D"/>
    <w:rsid w:val="00AF2F63"/>
    <w:rsid w:val="00AF39F2"/>
    <w:rsid w:val="00AF6188"/>
    <w:rsid w:val="00AF6698"/>
    <w:rsid w:val="00AF7ACA"/>
    <w:rsid w:val="00B00429"/>
    <w:rsid w:val="00B018DA"/>
    <w:rsid w:val="00B01A6E"/>
    <w:rsid w:val="00B01FB0"/>
    <w:rsid w:val="00B02022"/>
    <w:rsid w:val="00B05293"/>
    <w:rsid w:val="00B05C92"/>
    <w:rsid w:val="00B07657"/>
    <w:rsid w:val="00B11D62"/>
    <w:rsid w:val="00B12597"/>
    <w:rsid w:val="00B12D87"/>
    <w:rsid w:val="00B13DB6"/>
    <w:rsid w:val="00B14218"/>
    <w:rsid w:val="00B144AD"/>
    <w:rsid w:val="00B15199"/>
    <w:rsid w:val="00B17CAF"/>
    <w:rsid w:val="00B17E0B"/>
    <w:rsid w:val="00B20A7F"/>
    <w:rsid w:val="00B20C51"/>
    <w:rsid w:val="00B211DC"/>
    <w:rsid w:val="00B21333"/>
    <w:rsid w:val="00B22B18"/>
    <w:rsid w:val="00B2364F"/>
    <w:rsid w:val="00B237C7"/>
    <w:rsid w:val="00B23B89"/>
    <w:rsid w:val="00B24941"/>
    <w:rsid w:val="00B24A4F"/>
    <w:rsid w:val="00B26231"/>
    <w:rsid w:val="00B269DF"/>
    <w:rsid w:val="00B26F40"/>
    <w:rsid w:val="00B27334"/>
    <w:rsid w:val="00B27604"/>
    <w:rsid w:val="00B27A9C"/>
    <w:rsid w:val="00B30398"/>
    <w:rsid w:val="00B30D42"/>
    <w:rsid w:val="00B31EA1"/>
    <w:rsid w:val="00B32F38"/>
    <w:rsid w:val="00B32F63"/>
    <w:rsid w:val="00B3396C"/>
    <w:rsid w:val="00B341A3"/>
    <w:rsid w:val="00B3671D"/>
    <w:rsid w:val="00B36CC6"/>
    <w:rsid w:val="00B412EE"/>
    <w:rsid w:val="00B4150F"/>
    <w:rsid w:val="00B434FA"/>
    <w:rsid w:val="00B43B79"/>
    <w:rsid w:val="00B442EF"/>
    <w:rsid w:val="00B50226"/>
    <w:rsid w:val="00B5129D"/>
    <w:rsid w:val="00B52B1A"/>
    <w:rsid w:val="00B52C0F"/>
    <w:rsid w:val="00B54B81"/>
    <w:rsid w:val="00B57578"/>
    <w:rsid w:val="00B5792B"/>
    <w:rsid w:val="00B605A9"/>
    <w:rsid w:val="00B609ED"/>
    <w:rsid w:val="00B62D27"/>
    <w:rsid w:val="00B62FC0"/>
    <w:rsid w:val="00B6320F"/>
    <w:rsid w:val="00B65B56"/>
    <w:rsid w:val="00B66998"/>
    <w:rsid w:val="00B70D1E"/>
    <w:rsid w:val="00B722C7"/>
    <w:rsid w:val="00B72C0C"/>
    <w:rsid w:val="00B73BFA"/>
    <w:rsid w:val="00B73CF1"/>
    <w:rsid w:val="00B74FEA"/>
    <w:rsid w:val="00B75A47"/>
    <w:rsid w:val="00B76968"/>
    <w:rsid w:val="00B779A8"/>
    <w:rsid w:val="00B80B91"/>
    <w:rsid w:val="00B8136C"/>
    <w:rsid w:val="00B81710"/>
    <w:rsid w:val="00B83CBF"/>
    <w:rsid w:val="00B859A6"/>
    <w:rsid w:val="00B87455"/>
    <w:rsid w:val="00B875F6"/>
    <w:rsid w:val="00B876EC"/>
    <w:rsid w:val="00B8770E"/>
    <w:rsid w:val="00B91655"/>
    <w:rsid w:val="00B93540"/>
    <w:rsid w:val="00B93665"/>
    <w:rsid w:val="00B93EEE"/>
    <w:rsid w:val="00B94375"/>
    <w:rsid w:val="00B95224"/>
    <w:rsid w:val="00B9695C"/>
    <w:rsid w:val="00B97B0B"/>
    <w:rsid w:val="00BA1336"/>
    <w:rsid w:val="00BA133B"/>
    <w:rsid w:val="00BA15EA"/>
    <w:rsid w:val="00BA1D9F"/>
    <w:rsid w:val="00BA2703"/>
    <w:rsid w:val="00BA3FD5"/>
    <w:rsid w:val="00BA402D"/>
    <w:rsid w:val="00BA433C"/>
    <w:rsid w:val="00BA6F80"/>
    <w:rsid w:val="00BB02E2"/>
    <w:rsid w:val="00BB1152"/>
    <w:rsid w:val="00BB2C31"/>
    <w:rsid w:val="00BB6095"/>
    <w:rsid w:val="00BB662D"/>
    <w:rsid w:val="00BB724A"/>
    <w:rsid w:val="00BC0516"/>
    <w:rsid w:val="00BC26CC"/>
    <w:rsid w:val="00BC4A1E"/>
    <w:rsid w:val="00BC5037"/>
    <w:rsid w:val="00BC5B7C"/>
    <w:rsid w:val="00BC7338"/>
    <w:rsid w:val="00BC7744"/>
    <w:rsid w:val="00BD0840"/>
    <w:rsid w:val="00BD08B2"/>
    <w:rsid w:val="00BD106F"/>
    <w:rsid w:val="00BD3443"/>
    <w:rsid w:val="00BD35BC"/>
    <w:rsid w:val="00BD384D"/>
    <w:rsid w:val="00BD6034"/>
    <w:rsid w:val="00BD6400"/>
    <w:rsid w:val="00BD6E79"/>
    <w:rsid w:val="00BE029A"/>
    <w:rsid w:val="00BE0B1B"/>
    <w:rsid w:val="00BE159A"/>
    <w:rsid w:val="00BE3018"/>
    <w:rsid w:val="00BE53B2"/>
    <w:rsid w:val="00BE65F2"/>
    <w:rsid w:val="00BF0877"/>
    <w:rsid w:val="00BF3649"/>
    <w:rsid w:val="00BF3756"/>
    <w:rsid w:val="00BF497A"/>
    <w:rsid w:val="00BF631C"/>
    <w:rsid w:val="00BF726F"/>
    <w:rsid w:val="00BF7DAC"/>
    <w:rsid w:val="00C0073E"/>
    <w:rsid w:val="00C007D0"/>
    <w:rsid w:val="00C00CC8"/>
    <w:rsid w:val="00C01ACE"/>
    <w:rsid w:val="00C01D60"/>
    <w:rsid w:val="00C01FED"/>
    <w:rsid w:val="00C022FE"/>
    <w:rsid w:val="00C028E8"/>
    <w:rsid w:val="00C02E0C"/>
    <w:rsid w:val="00C04681"/>
    <w:rsid w:val="00C04C6C"/>
    <w:rsid w:val="00C06C42"/>
    <w:rsid w:val="00C07318"/>
    <w:rsid w:val="00C10B90"/>
    <w:rsid w:val="00C12AA3"/>
    <w:rsid w:val="00C12F2C"/>
    <w:rsid w:val="00C15D0F"/>
    <w:rsid w:val="00C16C5F"/>
    <w:rsid w:val="00C201D9"/>
    <w:rsid w:val="00C208FE"/>
    <w:rsid w:val="00C21E77"/>
    <w:rsid w:val="00C24885"/>
    <w:rsid w:val="00C2558E"/>
    <w:rsid w:val="00C2605A"/>
    <w:rsid w:val="00C26F81"/>
    <w:rsid w:val="00C279BB"/>
    <w:rsid w:val="00C33428"/>
    <w:rsid w:val="00C339E5"/>
    <w:rsid w:val="00C33A9D"/>
    <w:rsid w:val="00C35CDC"/>
    <w:rsid w:val="00C36077"/>
    <w:rsid w:val="00C367E1"/>
    <w:rsid w:val="00C4095B"/>
    <w:rsid w:val="00C40F48"/>
    <w:rsid w:val="00C41130"/>
    <w:rsid w:val="00C4119D"/>
    <w:rsid w:val="00C41B29"/>
    <w:rsid w:val="00C42505"/>
    <w:rsid w:val="00C42760"/>
    <w:rsid w:val="00C435DF"/>
    <w:rsid w:val="00C440DC"/>
    <w:rsid w:val="00C44A31"/>
    <w:rsid w:val="00C47165"/>
    <w:rsid w:val="00C5226F"/>
    <w:rsid w:val="00C527D6"/>
    <w:rsid w:val="00C54CE2"/>
    <w:rsid w:val="00C5533A"/>
    <w:rsid w:val="00C5679F"/>
    <w:rsid w:val="00C6052F"/>
    <w:rsid w:val="00C614B1"/>
    <w:rsid w:val="00C615EB"/>
    <w:rsid w:val="00C61797"/>
    <w:rsid w:val="00C61E5D"/>
    <w:rsid w:val="00C61E75"/>
    <w:rsid w:val="00C620F2"/>
    <w:rsid w:val="00C646DD"/>
    <w:rsid w:val="00C64B5C"/>
    <w:rsid w:val="00C6732A"/>
    <w:rsid w:val="00C6773A"/>
    <w:rsid w:val="00C703E1"/>
    <w:rsid w:val="00C71C2B"/>
    <w:rsid w:val="00C71F76"/>
    <w:rsid w:val="00C72998"/>
    <w:rsid w:val="00C72EDC"/>
    <w:rsid w:val="00C731DE"/>
    <w:rsid w:val="00C7475C"/>
    <w:rsid w:val="00C75965"/>
    <w:rsid w:val="00C81B52"/>
    <w:rsid w:val="00C8242C"/>
    <w:rsid w:val="00C83596"/>
    <w:rsid w:val="00C83658"/>
    <w:rsid w:val="00C83FEB"/>
    <w:rsid w:val="00C85D6C"/>
    <w:rsid w:val="00C9196F"/>
    <w:rsid w:val="00C91BB5"/>
    <w:rsid w:val="00C92DD9"/>
    <w:rsid w:val="00C9749C"/>
    <w:rsid w:val="00C978DD"/>
    <w:rsid w:val="00C97CF7"/>
    <w:rsid w:val="00CA0689"/>
    <w:rsid w:val="00CA12FB"/>
    <w:rsid w:val="00CA1E9A"/>
    <w:rsid w:val="00CA219A"/>
    <w:rsid w:val="00CA5F46"/>
    <w:rsid w:val="00CA6BA3"/>
    <w:rsid w:val="00CA738F"/>
    <w:rsid w:val="00CB11C4"/>
    <w:rsid w:val="00CB17F9"/>
    <w:rsid w:val="00CB1EA9"/>
    <w:rsid w:val="00CB3516"/>
    <w:rsid w:val="00CB3778"/>
    <w:rsid w:val="00CB3BD8"/>
    <w:rsid w:val="00CB50DF"/>
    <w:rsid w:val="00CB6763"/>
    <w:rsid w:val="00CB7E91"/>
    <w:rsid w:val="00CC00D0"/>
    <w:rsid w:val="00CC04A2"/>
    <w:rsid w:val="00CC1966"/>
    <w:rsid w:val="00CC1E37"/>
    <w:rsid w:val="00CC2A1E"/>
    <w:rsid w:val="00CC3832"/>
    <w:rsid w:val="00CC3FF9"/>
    <w:rsid w:val="00CC47D5"/>
    <w:rsid w:val="00CC5464"/>
    <w:rsid w:val="00CC5F43"/>
    <w:rsid w:val="00CD01B3"/>
    <w:rsid w:val="00CD029E"/>
    <w:rsid w:val="00CD4B07"/>
    <w:rsid w:val="00CD4F89"/>
    <w:rsid w:val="00CD579B"/>
    <w:rsid w:val="00CD5E26"/>
    <w:rsid w:val="00CD64E5"/>
    <w:rsid w:val="00CE087F"/>
    <w:rsid w:val="00CE37A2"/>
    <w:rsid w:val="00CE69F5"/>
    <w:rsid w:val="00CE6E07"/>
    <w:rsid w:val="00CF0089"/>
    <w:rsid w:val="00CF0354"/>
    <w:rsid w:val="00CF0DC9"/>
    <w:rsid w:val="00CF2874"/>
    <w:rsid w:val="00CF47FC"/>
    <w:rsid w:val="00CF50E1"/>
    <w:rsid w:val="00CF672A"/>
    <w:rsid w:val="00CF6EFA"/>
    <w:rsid w:val="00CF7519"/>
    <w:rsid w:val="00CF76EA"/>
    <w:rsid w:val="00D01D8D"/>
    <w:rsid w:val="00D0287F"/>
    <w:rsid w:val="00D038F7"/>
    <w:rsid w:val="00D04BED"/>
    <w:rsid w:val="00D06FD1"/>
    <w:rsid w:val="00D07911"/>
    <w:rsid w:val="00D10D56"/>
    <w:rsid w:val="00D127B8"/>
    <w:rsid w:val="00D135C3"/>
    <w:rsid w:val="00D16563"/>
    <w:rsid w:val="00D206AE"/>
    <w:rsid w:val="00D214FB"/>
    <w:rsid w:val="00D24141"/>
    <w:rsid w:val="00D249EE"/>
    <w:rsid w:val="00D25D0A"/>
    <w:rsid w:val="00D26C04"/>
    <w:rsid w:val="00D279DB"/>
    <w:rsid w:val="00D27E6E"/>
    <w:rsid w:val="00D27FBD"/>
    <w:rsid w:val="00D30143"/>
    <w:rsid w:val="00D30929"/>
    <w:rsid w:val="00D31EFA"/>
    <w:rsid w:val="00D32A44"/>
    <w:rsid w:val="00D33AD4"/>
    <w:rsid w:val="00D34D50"/>
    <w:rsid w:val="00D357F7"/>
    <w:rsid w:val="00D35E7B"/>
    <w:rsid w:val="00D3602B"/>
    <w:rsid w:val="00D36E49"/>
    <w:rsid w:val="00D37271"/>
    <w:rsid w:val="00D42E86"/>
    <w:rsid w:val="00D43C80"/>
    <w:rsid w:val="00D43E08"/>
    <w:rsid w:val="00D4645B"/>
    <w:rsid w:val="00D46BE5"/>
    <w:rsid w:val="00D47DBA"/>
    <w:rsid w:val="00D506A2"/>
    <w:rsid w:val="00D50D52"/>
    <w:rsid w:val="00D51784"/>
    <w:rsid w:val="00D54ABF"/>
    <w:rsid w:val="00D55475"/>
    <w:rsid w:val="00D56314"/>
    <w:rsid w:val="00D56EA9"/>
    <w:rsid w:val="00D6035D"/>
    <w:rsid w:val="00D61E63"/>
    <w:rsid w:val="00D6401A"/>
    <w:rsid w:val="00D64172"/>
    <w:rsid w:val="00D657A3"/>
    <w:rsid w:val="00D66B1A"/>
    <w:rsid w:val="00D67124"/>
    <w:rsid w:val="00D72A41"/>
    <w:rsid w:val="00D73243"/>
    <w:rsid w:val="00D7393B"/>
    <w:rsid w:val="00D74803"/>
    <w:rsid w:val="00D755F4"/>
    <w:rsid w:val="00D75623"/>
    <w:rsid w:val="00D75813"/>
    <w:rsid w:val="00D76140"/>
    <w:rsid w:val="00D7683A"/>
    <w:rsid w:val="00D76E71"/>
    <w:rsid w:val="00D77003"/>
    <w:rsid w:val="00D77E44"/>
    <w:rsid w:val="00D8241E"/>
    <w:rsid w:val="00D83500"/>
    <w:rsid w:val="00D843FD"/>
    <w:rsid w:val="00D84FDA"/>
    <w:rsid w:val="00D86881"/>
    <w:rsid w:val="00D86A35"/>
    <w:rsid w:val="00D90CD1"/>
    <w:rsid w:val="00D91B27"/>
    <w:rsid w:val="00D92375"/>
    <w:rsid w:val="00D93EDC"/>
    <w:rsid w:val="00D93F1E"/>
    <w:rsid w:val="00D94886"/>
    <w:rsid w:val="00D94D48"/>
    <w:rsid w:val="00D95165"/>
    <w:rsid w:val="00D95894"/>
    <w:rsid w:val="00DA0A33"/>
    <w:rsid w:val="00DA0ECA"/>
    <w:rsid w:val="00DA190F"/>
    <w:rsid w:val="00DA1A6A"/>
    <w:rsid w:val="00DA2722"/>
    <w:rsid w:val="00DA5502"/>
    <w:rsid w:val="00DA55CE"/>
    <w:rsid w:val="00DA66AF"/>
    <w:rsid w:val="00DA77FD"/>
    <w:rsid w:val="00DA7A86"/>
    <w:rsid w:val="00DB11FA"/>
    <w:rsid w:val="00DB3C11"/>
    <w:rsid w:val="00DB41F2"/>
    <w:rsid w:val="00DB4408"/>
    <w:rsid w:val="00DB44F9"/>
    <w:rsid w:val="00DB5557"/>
    <w:rsid w:val="00DB6E94"/>
    <w:rsid w:val="00DB79F9"/>
    <w:rsid w:val="00DB7C02"/>
    <w:rsid w:val="00DC1705"/>
    <w:rsid w:val="00DC1887"/>
    <w:rsid w:val="00DC2635"/>
    <w:rsid w:val="00DC53CA"/>
    <w:rsid w:val="00DD08A4"/>
    <w:rsid w:val="00DD129F"/>
    <w:rsid w:val="00DD19A7"/>
    <w:rsid w:val="00DD346D"/>
    <w:rsid w:val="00DD5052"/>
    <w:rsid w:val="00DD52E1"/>
    <w:rsid w:val="00DD5C36"/>
    <w:rsid w:val="00DD7C65"/>
    <w:rsid w:val="00DE0CEB"/>
    <w:rsid w:val="00DE1BBB"/>
    <w:rsid w:val="00DE1FA0"/>
    <w:rsid w:val="00DE2430"/>
    <w:rsid w:val="00DE2894"/>
    <w:rsid w:val="00DE2CDE"/>
    <w:rsid w:val="00DE31F9"/>
    <w:rsid w:val="00DE3593"/>
    <w:rsid w:val="00DE54B4"/>
    <w:rsid w:val="00DE57B6"/>
    <w:rsid w:val="00DE68DE"/>
    <w:rsid w:val="00DE6E07"/>
    <w:rsid w:val="00DF243E"/>
    <w:rsid w:val="00DF27F3"/>
    <w:rsid w:val="00DF2E66"/>
    <w:rsid w:val="00DF4138"/>
    <w:rsid w:val="00DF5922"/>
    <w:rsid w:val="00DF6100"/>
    <w:rsid w:val="00DF666D"/>
    <w:rsid w:val="00DF70D6"/>
    <w:rsid w:val="00DF75AD"/>
    <w:rsid w:val="00DF770A"/>
    <w:rsid w:val="00E01F34"/>
    <w:rsid w:val="00E02A92"/>
    <w:rsid w:val="00E03ABF"/>
    <w:rsid w:val="00E04223"/>
    <w:rsid w:val="00E05DF8"/>
    <w:rsid w:val="00E067A4"/>
    <w:rsid w:val="00E06958"/>
    <w:rsid w:val="00E11707"/>
    <w:rsid w:val="00E117C3"/>
    <w:rsid w:val="00E11861"/>
    <w:rsid w:val="00E11EC8"/>
    <w:rsid w:val="00E1224B"/>
    <w:rsid w:val="00E1522E"/>
    <w:rsid w:val="00E166FE"/>
    <w:rsid w:val="00E16ED1"/>
    <w:rsid w:val="00E21443"/>
    <w:rsid w:val="00E216B5"/>
    <w:rsid w:val="00E243C4"/>
    <w:rsid w:val="00E249B8"/>
    <w:rsid w:val="00E25C1C"/>
    <w:rsid w:val="00E2618A"/>
    <w:rsid w:val="00E26750"/>
    <w:rsid w:val="00E268F6"/>
    <w:rsid w:val="00E3477B"/>
    <w:rsid w:val="00E355A7"/>
    <w:rsid w:val="00E35AAA"/>
    <w:rsid w:val="00E36170"/>
    <w:rsid w:val="00E4091B"/>
    <w:rsid w:val="00E442B4"/>
    <w:rsid w:val="00E465EE"/>
    <w:rsid w:val="00E46D7A"/>
    <w:rsid w:val="00E46DF7"/>
    <w:rsid w:val="00E474F3"/>
    <w:rsid w:val="00E47DDD"/>
    <w:rsid w:val="00E51632"/>
    <w:rsid w:val="00E528DB"/>
    <w:rsid w:val="00E528F7"/>
    <w:rsid w:val="00E52FBA"/>
    <w:rsid w:val="00E562D2"/>
    <w:rsid w:val="00E5643D"/>
    <w:rsid w:val="00E5701A"/>
    <w:rsid w:val="00E5702E"/>
    <w:rsid w:val="00E60703"/>
    <w:rsid w:val="00E610A5"/>
    <w:rsid w:val="00E625D0"/>
    <w:rsid w:val="00E63253"/>
    <w:rsid w:val="00E63F87"/>
    <w:rsid w:val="00E64B99"/>
    <w:rsid w:val="00E66B1C"/>
    <w:rsid w:val="00E670C2"/>
    <w:rsid w:val="00E71E52"/>
    <w:rsid w:val="00E735F2"/>
    <w:rsid w:val="00E759C8"/>
    <w:rsid w:val="00E80DD6"/>
    <w:rsid w:val="00E84DE4"/>
    <w:rsid w:val="00E922DD"/>
    <w:rsid w:val="00E92857"/>
    <w:rsid w:val="00E92D21"/>
    <w:rsid w:val="00E93FC4"/>
    <w:rsid w:val="00E941C6"/>
    <w:rsid w:val="00E9548E"/>
    <w:rsid w:val="00E96A42"/>
    <w:rsid w:val="00EA0E04"/>
    <w:rsid w:val="00EA1ED2"/>
    <w:rsid w:val="00EA3990"/>
    <w:rsid w:val="00EA3DFF"/>
    <w:rsid w:val="00EA40CC"/>
    <w:rsid w:val="00EA7C9A"/>
    <w:rsid w:val="00EB44FC"/>
    <w:rsid w:val="00EB5CAD"/>
    <w:rsid w:val="00EB5CC3"/>
    <w:rsid w:val="00EC0A93"/>
    <w:rsid w:val="00EC431F"/>
    <w:rsid w:val="00EC6CBE"/>
    <w:rsid w:val="00EC710F"/>
    <w:rsid w:val="00EC7940"/>
    <w:rsid w:val="00ED0B27"/>
    <w:rsid w:val="00ED1250"/>
    <w:rsid w:val="00ED1F71"/>
    <w:rsid w:val="00ED2EB3"/>
    <w:rsid w:val="00ED33F8"/>
    <w:rsid w:val="00EE049B"/>
    <w:rsid w:val="00EE13BE"/>
    <w:rsid w:val="00EE1BCB"/>
    <w:rsid w:val="00EE1F82"/>
    <w:rsid w:val="00EE31E9"/>
    <w:rsid w:val="00EE363F"/>
    <w:rsid w:val="00EE3882"/>
    <w:rsid w:val="00EE454C"/>
    <w:rsid w:val="00EE58F2"/>
    <w:rsid w:val="00EE777A"/>
    <w:rsid w:val="00EE7E50"/>
    <w:rsid w:val="00EF0C5C"/>
    <w:rsid w:val="00EF150E"/>
    <w:rsid w:val="00EF1F40"/>
    <w:rsid w:val="00EF21C7"/>
    <w:rsid w:val="00EF26F4"/>
    <w:rsid w:val="00EF3930"/>
    <w:rsid w:val="00EF6145"/>
    <w:rsid w:val="00EF7250"/>
    <w:rsid w:val="00F008C8"/>
    <w:rsid w:val="00F031BE"/>
    <w:rsid w:val="00F03F69"/>
    <w:rsid w:val="00F06B8B"/>
    <w:rsid w:val="00F06D93"/>
    <w:rsid w:val="00F0796A"/>
    <w:rsid w:val="00F101FD"/>
    <w:rsid w:val="00F10898"/>
    <w:rsid w:val="00F10EAC"/>
    <w:rsid w:val="00F10F33"/>
    <w:rsid w:val="00F1105F"/>
    <w:rsid w:val="00F1143E"/>
    <w:rsid w:val="00F13815"/>
    <w:rsid w:val="00F13DA7"/>
    <w:rsid w:val="00F16BEE"/>
    <w:rsid w:val="00F17115"/>
    <w:rsid w:val="00F1749B"/>
    <w:rsid w:val="00F17BAE"/>
    <w:rsid w:val="00F21A1F"/>
    <w:rsid w:val="00F239E8"/>
    <w:rsid w:val="00F23A56"/>
    <w:rsid w:val="00F23AE5"/>
    <w:rsid w:val="00F2629D"/>
    <w:rsid w:val="00F262B4"/>
    <w:rsid w:val="00F26CAA"/>
    <w:rsid w:val="00F277A7"/>
    <w:rsid w:val="00F30669"/>
    <w:rsid w:val="00F32874"/>
    <w:rsid w:val="00F33252"/>
    <w:rsid w:val="00F350D8"/>
    <w:rsid w:val="00F36B88"/>
    <w:rsid w:val="00F37144"/>
    <w:rsid w:val="00F3720B"/>
    <w:rsid w:val="00F37C22"/>
    <w:rsid w:val="00F37E81"/>
    <w:rsid w:val="00F412D7"/>
    <w:rsid w:val="00F4130D"/>
    <w:rsid w:val="00F41FC2"/>
    <w:rsid w:val="00F450E4"/>
    <w:rsid w:val="00F458D3"/>
    <w:rsid w:val="00F50043"/>
    <w:rsid w:val="00F51B9A"/>
    <w:rsid w:val="00F51C4D"/>
    <w:rsid w:val="00F5223D"/>
    <w:rsid w:val="00F5233F"/>
    <w:rsid w:val="00F52C5B"/>
    <w:rsid w:val="00F567E7"/>
    <w:rsid w:val="00F56803"/>
    <w:rsid w:val="00F56AE4"/>
    <w:rsid w:val="00F611BC"/>
    <w:rsid w:val="00F63675"/>
    <w:rsid w:val="00F67E66"/>
    <w:rsid w:val="00F72CFA"/>
    <w:rsid w:val="00F72D65"/>
    <w:rsid w:val="00F7443D"/>
    <w:rsid w:val="00F74763"/>
    <w:rsid w:val="00F771C6"/>
    <w:rsid w:val="00F779D2"/>
    <w:rsid w:val="00F77F93"/>
    <w:rsid w:val="00F804E9"/>
    <w:rsid w:val="00F805D8"/>
    <w:rsid w:val="00F81562"/>
    <w:rsid w:val="00F81F73"/>
    <w:rsid w:val="00F826B8"/>
    <w:rsid w:val="00F837C3"/>
    <w:rsid w:val="00F8480F"/>
    <w:rsid w:val="00F84C0B"/>
    <w:rsid w:val="00F85EB9"/>
    <w:rsid w:val="00F874E8"/>
    <w:rsid w:val="00F87937"/>
    <w:rsid w:val="00F911E4"/>
    <w:rsid w:val="00F92230"/>
    <w:rsid w:val="00F92F2E"/>
    <w:rsid w:val="00F94A05"/>
    <w:rsid w:val="00F94CFA"/>
    <w:rsid w:val="00F962DD"/>
    <w:rsid w:val="00F96772"/>
    <w:rsid w:val="00F97EA0"/>
    <w:rsid w:val="00FA0DF6"/>
    <w:rsid w:val="00FA1595"/>
    <w:rsid w:val="00FA1D92"/>
    <w:rsid w:val="00FA2717"/>
    <w:rsid w:val="00FA5308"/>
    <w:rsid w:val="00FA6BA5"/>
    <w:rsid w:val="00FA72A3"/>
    <w:rsid w:val="00FA7B25"/>
    <w:rsid w:val="00FB3702"/>
    <w:rsid w:val="00FB4CBB"/>
    <w:rsid w:val="00FB53F0"/>
    <w:rsid w:val="00FB5820"/>
    <w:rsid w:val="00FC0EF8"/>
    <w:rsid w:val="00FC0F2E"/>
    <w:rsid w:val="00FC1F3E"/>
    <w:rsid w:val="00FC3E4D"/>
    <w:rsid w:val="00FD01AE"/>
    <w:rsid w:val="00FD03D6"/>
    <w:rsid w:val="00FD0816"/>
    <w:rsid w:val="00FD08C2"/>
    <w:rsid w:val="00FD593A"/>
    <w:rsid w:val="00FD70E2"/>
    <w:rsid w:val="00FE11EC"/>
    <w:rsid w:val="00FE14BB"/>
    <w:rsid w:val="00FE18FD"/>
    <w:rsid w:val="00FE1CA1"/>
    <w:rsid w:val="00FE453C"/>
    <w:rsid w:val="00FE4AF7"/>
    <w:rsid w:val="00FE5FCB"/>
    <w:rsid w:val="00FF2A44"/>
    <w:rsid w:val="00FF5450"/>
    <w:rsid w:val="00FF6C9F"/>
    <w:rsid w:val="00FF6F78"/>
    <w:rsid w:val="00FF7945"/>
    <w:rsid w:val="00FF79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60" w:after="60" w:line="360" w:lineRule="auto"/>
        <w:ind w:left="-391" w:right="-153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caption" w:uiPriority="0" w:qFormat="1"/>
    <w:lsdException w:name="envelope address" w:uiPriority="0"/>
    <w:lsdException w:name="footnote reference" w:uiPriority="0"/>
    <w:lsdException w:name="page number" w:uiPriority="0"/>
    <w:lsdException w:name="endnote reference" w:uiPriority="0"/>
    <w:lsdException w:name="endnote text" w:uiPriority="0"/>
    <w:lsdException w:name="macro" w:uiPriority="0"/>
    <w:lsdException w:name="List Bullet" w:uiPriority="0"/>
    <w:lsdException w:name="List Number" w:uiPriority="0"/>
    <w:lsdException w:name="List Bullet 2" w:uiPriority="0"/>
    <w:lsdException w:name="List Bullet 4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First Inden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Preformatted" w:uiPriority="0"/>
    <w:lsdException w:name="annotation subject" w:uiPriority="0"/>
    <w:lsdException w:name="Balloon Text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kern w:val="2"/>
      <w:sz w:val="24"/>
      <w:szCs w:val="24"/>
      <w:lang w:val="pl-PL" w:eastAsia="pl-PL"/>
    </w:rPr>
  </w:style>
  <w:style w:type="paragraph" w:styleId="12">
    <w:name w:val="heading 1"/>
    <w:aliases w:val="H1,Chapter Headline,1,Заголов,Заголовок 1 Знак1,Заголовок 1 Знак Знак,h1,app heading 1,ITT t1,II+,I,H11,H12,H13,H14,H15,H16,H17,H18,H111,H121,H131,H141,H151,H161,H171,H19,H112,H122,H132,H142,H152,H162,H172,H181,H1111,H1211,H1311,H1411,H1511"/>
    <w:basedOn w:val="a2"/>
    <w:next w:val="a2"/>
    <w:link w:val="13"/>
    <w:qFormat/>
    <w:rsid w:val="007145C9"/>
    <w:pPr>
      <w:keepNext/>
      <w:spacing w:before="360" w:after="120"/>
      <w:jc w:val="both"/>
      <w:outlineLvl w:val="0"/>
    </w:pPr>
    <w:rPr>
      <w:rFonts w:ascii="Arial" w:hAnsi="Arial" w:cs="Arial"/>
      <w:b/>
      <w:bCs/>
      <w:kern w:val="32"/>
      <w:u w:val="single"/>
      <w:lang w:val="en-US" w:eastAsia="en-US"/>
    </w:rPr>
  </w:style>
  <w:style w:type="paragraph" w:styleId="20">
    <w:name w:val="heading 2"/>
    <w:aliases w:val="H2,Заголовок 2 Знак1,Заголовок 2 Знак Знак,H2 Знак Знак,Numbered text 3 Знак Знак,h2 Знак Знак,H2 Знак1,Numbered text 3 Знак1,2 headline Знак,h Знак,headline Знак,h2 Знак1,Numbered text 3,2 headline,h,headline,h2,2,Heading 2 Hidden,CHS,l2,22"/>
    <w:basedOn w:val="a2"/>
    <w:next w:val="a2"/>
    <w:link w:val="21"/>
    <w:qFormat/>
    <w:rsid w:val="007145C9"/>
    <w:pPr>
      <w:keepNext/>
      <w:spacing w:before="240" w:after="60"/>
      <w:jc w:val="both"/>
      <w:outlineLvl w:val="1"/>
    </w:pPr>
    <w:rPr>
      <w:rFonts w:ascii="Verdana" w:hAnsi="Verdana" w:cs="Verdana"/>
      <w:b/>
      <w:bCs/>
      <w:kern w:val="0"/>
      <w:sz w:val="20"/>
      <w:szCs w:val="20"/>
      <w:u w:val="single"/>
      <w:lang w:val="en-GB" w:eastAsia="en-US"/>
    </w:rPr>
  </w:style>
  <w:style w:type="paragraph" w:styleId="30">
    <w:name w:val="heading 3"/>
    <w:aliases w:val="H3,3,Пункт,h3,Level 1 - 1,h31,h32,h33,h34,h35,h36,h37,h38,h39,h310,h311,h321,h331,h341,h351,h361,h371,h381,h312,h322,h332,h342,h352,h362,h372,h382,h313,h323,h333,h343,h353,h363,h373,h383,h314,h324,h334,h344,h354,h364,h374,h384,h315,h325,h335"/>
    <w:basedOn w:val="a2"/>
    <w:next w:val="a2"/>
    <w:link w:val="31"/>
    <w:qFormat/>
    <w:rsid w:val="007145C9"/>
    <w:pPr>
      <w:keepNext/>
      <w:spacing w:before="240" w:after="60"/>
      <w:jc w:val="both"/>
      <w:outlineLvl w:val="2"/>
    </w:pPr>
    <w:rPr>
      <w:rFonts w:ascii="Arial" w:hAnsi="Arial" w:cs="Arial"/>
      <w:b/>
      <w:bCs/>
      <w:kern w:val="0"/>
      <w:sz w:val="20"/>
      <w:szCs w:val="20"/>
      <w:lang w:val="en-US" w:eastAsia="en-US"/>
    </w:rPr>
  </w:style>
  <w:style w:type="paragraph" w:styleId="40">
    <w:name w:val="heading 4"/>
    <w:basedOn w:val="a2"/>
    <w:next w:val="a2"/>
    <w:link w:val="42"/>
    <w:autoRedefine/>
    <w:uiPriority w:val="9"/>
    <w:qFormat/>
    <w:rsid w:val="007145C9"/>
    <w:pPr>
      <w:keepNext/>
      <w:numPr>
        <w:ilvl w:val="3"/>
        <w:numId w:val="1"/>
      </w:numPr>
      <w:spacing w:before="180" w:after="60"/>
      <w:jc w:val="both"/>
      <w:outlineLvl w:val="3"/>
    </w:pPr>
    <w:rPr>
      <w:rFonts w:ascii="Verdana" w:hAnsi="Verdana" w:cs="Verdana"/>
      <w:b/>
      <w:bCs/>
      <w:color w:val="333399"/>
      <w:sz w:val="20"/>
      <w:szCs w:val="20"/>
      <w:lang w:val="en-US" w:eastAsia="en-US"/>
    </w:rPr>
  </w:style>
  <w:style w:type="paragraph" w:styleId="5">
    <w:name w:val="heading 5"/>
    <w:aliases w:val="H5,PIM 5,5,ITT t5,PA Pico Section"/>
    <w:basedOn w:val="a2"/>
    <w:next w:val="a2"/>
    <w:link w:val="51"/>
    <w:uiPriority w:val="9"/>
    <w:qFormat/>
    <w:rsid w:val="007145C9"/>
    <w:pPr>
      <w:numPr>
        <w:ilvl w:val="4"/>
        <w:numId w:val="1"/>
      </w:numPr>
      <w:spacing w:before="120" w:after="60"/>
      <w:jc w:val="both"/>
      <w:outlineLvl w:val="4"/>
    </w:pPr>
    <w:rPr>
      <w:rFonts w:ascii="Arial" w:hAnsi="Arial" w:cs="Arial"/>
      <w:i/>
      <w:iCs/>
      <w:kern w:val="0"/>
      <w:sz w:val="20"/>
      <w:szCs w:val="20"/>
      <w:lang w:val="en-US" w:eastAsia="en-US"/>
    </w:rPr>
  </w:style>
  <w:style w:type="paragraph" w:styleId="6">
    <w:name w:val="heading 6"/>
    <w:aliases w:val="H4 new"/>
    <w:basedOn w:val="43"/>
    <w:next w:val="a2"/>
    <w:link w:val="60"/>
    <w:qFormat/>
    <w:rsid w:val="00741863"/>
    <w:pPr>
      <w:tabs>
        <w:tab w:val="num" w:pos="1152"/>
      </w:tabs>
      <w:spacing w:before="120" w:after="60"/>
      <w:ind w:left="1152" w:hanging="1152"/>
      <w:outlineLvl w:val="5"/>
    </w:pPr>
    <w:rPr>
      <w:rFonts w:cs="Arial"/>
      <w:iCs w:val="0"/>
      <w:szCs w:val="18"/>
      <w:lang w:val="en-US"/>
    </w:rPr>
  </w:style>
  <w:style w:type="paragraph" w:styleId="7">
    <w:name w:val="heading 7"/>
    <w:aliases w:val="PIM 7"/>
    <w:basedOn w:val="a2"/>
    <w:next w:val="a2"/>
    <w:link w:val="70"/>
    <w:uiPriority w:val="9"/>
    <w:qFormat/>
    <w:rsid w:val="007145C9"/>
    <w:pPr>
      <w:numPr>
        <w:ilvl w:val="6"/>
        <w:numId w:val="1"/>
      </w:numPr>
      <w:spacing w:before="240" w:after="60"/>
      <w:jc w:val="both"/>
      <w:outlineLvl w:val="6"/>
    </w:pPr>
    <w:rPr>
      <w:rFonts w:ascii="Arial" w:hAnsi="Arial" w:cs="Arial"/>
      <w:kern w:val="0"/>
      <w:sz w:val="20"/>
      <w:szCs w:val="20"/>
      <w:lang w:val="en-US" w:eastAsia="en-US"/>
    </w:rPr>
  </w:style>
  <w:style w:type="paragraph" w:styleId="8">
    <w:name w:val="heading 8"/>
    <w:basedOn w:val="a2"/>
    <w:next w:val="a2"/>
    <w:link w:val="80"/>
    <w:uiPriority w:val="9"/>
    <w:qFormat/>
    <w:rsid w:val="007145C9"/>
    <w:pPr>
      <w:numPr>
        <w:ilvl w:val="7"/>
        <w:numId w:val="1"/>
      </w:numPr>
      <w:spacing w:before="240" w:after="60"/>
      <w:jc w:val="both"/>
      <w:outlineLvl w:val="7"/>
    </w:pPr>
    <w:rPr>
      <w:rFonts w:ascii="Arial" w:hAnsi="Arial" w:cs="Arial"/>
      <w:i/>
      <w:iCs/>
      <w:kern w:val="0"/>
      <w:sz w:val="20"/>
      <w:szCs w:val="20"/>
      <w:lang w:val="en-US" w:eastAsia="en-US"/>
    </w:rPr>
  </w:style>
  <w:style w:type="paragraph" w:styleId="9">
    <w:name w:val="heading 9"/>
    <w:basedOn w:val="a2"/>
    <w:next w:val="a2"/>
    <w:link w:val="90"/>
    <w:uiPriority w:val="9"/>
    <w:qFormat/>
    <w:rsid w:val="007145C9"/>
    <w:pPr>
      <w:numPr>
        <w:ilvl w:val="8"/>
        <w:numId w:val="1"/>
      </w:numPr>
      <w:spacing w:before="240" w:after="60"/>
      <w:jc w:val="both"/>
      <w:outlineLvl w:val="8"/>
    </w:pPr>
    <w:rPr>
      <w:rFonts w:ascii="Arial" w:hAnsi="Arial" w:cs="Arial"/>
      <w:kern w:val="0"/>
      <w:sz w:val="22"/>
      <w:szCs w:val="22"/>
      <w:lang w:val="en-US" w:eastAsia="en-US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3">
    <w:name w:val="Заголовок 1 Знак"/>
    <w:aliases w:val="H1 Знак,Chapter Headline Знак,1 Знак,Заголов Знак,Заголовок 1 Знак1 Знак,Заголовок 1 Знак Знак Знак,h1 Знак,app heading 1 Знак,ITT t1 Знак,II+ Знак,I Знак,H11 Знак,H12 Знак,H13 Знак,H14 Знак,H15 Знак,H16 Знак,H17 Знак,H18 Знак,H111 Знак"/>
    <w:basedOn w:val="a3"/>
    <w:link w:val="12"/>
    <w:rsid w:val="007145C9"/>
    <w:rPr>
      <w:rFonts w:ascii="Arial" w:eastAsia="Times New Roman" w:hAnsi="Arial" w:cs="Arial"/>
      <w:b/>
      <w:bCs/>
      <w:kern w:val="32"/>
      <w:sz w:val="24"/>
      <w:szCs w:val="24"/>
      <w:u w:val="single"/>
      <w:lang w:val="en-US"/>
    </w:rPr>
  </w:style>
  <w:style w:type="character" w:customStyle="1" w:styleId="21">
    <w:name w:val="Заголовок 2 Знак"/>
    <w:aliases w:val="H2 Знак,Заголовок 2 Знак1 Знак,Заголовок 2 Знак Знак Знак,H2 Знак Знак Знак,Numbered text 3 Знак Знак Знак,h2 Знак Знак Знак,H2 Знак1 Знак,Numbered text 3 Знак1 Знак,2 headline Знак Знак,h Знак Знак,headline Знак Знак,h2 Знак1 Знак"/>
    <w:basedOn w:val="a3"/>
    <w:link w:val="20"/>
    <w:rsid w:val="007145C9"/>
    <w:rPr>
      <w:rFonts w:ascii="Verdana" w:eastAsia="Times New Roman" w:hAnsi="Verdana" w:cs="Verdana"/>
      <w:b/>
      <w:bCs/>
      <w:sz w:val="20"/>
      <w:szCs w:val="20"/>
      <w:u w:val="single"/>
      <w:lang w:val="en-GB"/>
    </w:rPr>
  </w:style>
  <w:style w:type="character" w:customStyle="1" w:styleId="31">
    <w:name w:val="Заголовок 3 Знак"/>
    <w:aliases w:val="H3 Знак,3 Знак,Пункт Знак,h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"/>
    <w:basedOn w:val="a3"/>
    <w:link w:val="30"/>
    <w:rsid w:val="007145C9"/>
    <w:rPr>
      <w:rFonts w:ascii="Arial" w:eastAsia="Times New Roman" w:hAnsi="Arial" w:cs="Arial"/>
      <w:b/>
      <w:bCs/>
      <w:sz w:val="20"/>
      <w:szCs w:val="20"/>
      <w:lang w:val="en-US"/>
    </w:rPr>
  </w:style>
  <w:style w:type="character" w:customStyle="1" w:styleId="42">
    <w:name w:val="Заголовок 4 Знак"/>
    <w:basedOn w:val="a3"/>
    <w:link w:val="40"/>
    <w:uiPriority w:val="9"/>
    <w:rsid w:val="007145C9"/>
    <w:rPr>
      <w:rFonts w:ascii="Verdana" w:eastAsia="Times New Roman" w:hAnsi="Verdana" w:cs="Verdana"/>
      <w:b/>
      <w:bCs/>
      <w:color w:val="333399"/>
      <w:kern w:val="2"/>
      <w:sz w:val="20"/>
      <w:szCs w:val="20"/>
      <w:lang w:val="en-US"/>
    </w:rPr>
  </w:style>
  <w:style w:type="character" w:customStyle="1" w:styleId="51">
    <w:name w:val="Заголовок 5 Знак"/>
    <w:aliases w:val="H5 Знак,PIM 5 Знак,5 Знак,ITT t5 Знак,PA Pico Section Знак"/>
    <w:basedOn w:val="a3"/>
    <w:link w:val="5"/>
    <w:uiPriority w:val="9"/>
    <w:rsid w:val="007145C9"/>
    <w:rPr>
      <w:rFonts w:ascii="Arial" w:eastAsia="Times New Roman" w:hAnsi="Arial" w:cs="Arial"/>
      <w:i/>
      <w:iCs/>
      <w:sz w:val="20"/>
      <w:szCs w:val="20"/>
      <w:lang w:val="en-US"/>
    </w:rPr>
  </w:style>
  <w:style w:type="character" w:customStyle="1" w:styleId="60">
    <w:name w:val="Заголовок 6 Знак"/>
    <w:aliases w:val="H4 new Знак"/>
    <w:basedOn w:val="a3"/>
    <w:link w:val="6"/>
    <w:rsid w:val="00741863"/>
    <w:rPr>
      <w:rFonts w:ascii="Times New Roman" w:eastAsia="Times New Roman" w:hAnsi="Times New Roman" w:cs="Arial"/>
      <w:b/>
      <w:bCs/>
      <w:sz w:val="24"/>
      <w:szCs w:val="18"/>
      <w:lang w:val="en-US"/>
    </w:rPr>
  </w:style>
  <w:style w:type="character" w:customStyle="1" w:styleId="70">
    <w:name w:val="Заголовок 7 Знак"/>
    <w:aliases w:val="PIM 7 Знак"/>
    <w:basedOn w:val="a3"/>
    <w:link w:val="7"/>
    <w:uiPriority w:val="9"/>
    <w:rsid w:val="007145C9"/>
    <w:rPr>
      <w:rFonts w:ascii="Arial" w:eastAsia="Times New Roman" w:hAnsi="Arial" w:cs="Arial"/>
      <w:sz w:val="20"/>
      <w:szCs w:val="20"/>
      <w:lang w:val="en-US"/>
    </w:rPr>
  </w:style>
  <w:style w:type="character" w:customStyle="1" w:styleId="80">
    <w:name w:val="Заголовок 8 Знак"/>
    <w:basedOn w:val="a3"/>
    <w:link w:val="8"/>
    <w:uiPriority w:val="9"/>
    <w:rsid w:val="007145C9"/>
    <w:rPr>
      <w:rFonts w:ascii="Arial" w:eastAsia="Times New Roman" w:hAnsi="Arial" w:cs="Arial"/>
      <w:i/>
      <w:iCs/>
      <w:sz w:val="20"/>
      <w:szCs w:val="20"/>
      <w:lang w:val="en-US"/>
    </w:rPr>
  </w:style>
  <w:style w:type="character" w:customStyle="1" w:styleId="90">
    <w:name w:val="Заголовок 9 Знак"/>
    <w:basedOn w:val="a3"/>
    <w:link w:val="9"/>
    <w:uiPriority w:val="9"/>
    <w:rsid w:val="007145C9"/>
    <w:rPr>
      <w:rFonts w:ascii="Arial" w:eastAsia="Times New Roman" w:hAnsi="Arial" w:cs="Arial"/>
      <w:lang w:val="en-US"/>
    </w:rPr>
  </w:style>
  <w:style w:type="paragraph" w:styleId="a6">
    <w:name w:val="List Bullet"/>
    <w:basedOn w:val="a2"/>
    <w:autoRedefine/>
    <w:rsid w:val="005701BC"/>
    <w:pPr>
      <w:keepLines/>
      <w:suppressLineNumbers/>
      <w:spacing w:line="360" w:lineRule="auto"/>
      <w:ind w:left="-284" w:right="-364"/>
      <w:jc w:val="center"/>
    </w:pPr>
  </w:style>
  <w:style w:type="paragraph" w:styleId="a7">
    <w:name w:val="header"/>
    <w:basedOn w:val="a2"/>
    <w:link w:val="a8"/>
    <w:uiPriority w:val="99"/>
    <w:rsid w:val="007145C9"/>
    <w:pPr>
      <w:tabs>
        <w:tab w:val="center" w:pos="4320"/>
        <w:tab w:val="right" w:pos="8640"/>
      </w:tabs>
      <w:spacing w:after="60"/>
      <w:jc w:val="both"/>
    </w:pPr>
    <w:rPr>
      <w:rFonts w:ascii="Arial" w:hAnsi="Arial" w:cs="Arial"/>
      <w:kern w:val="0"/>
      <w:sz w:val="20"/>
      <w:szCs w:val="20"/>
      <w:lang w:val="en-US" w:eastAsia="en-US"/>
    </w:rPr>
  </w:style>
  <w:style w:type="character" w:customStyle="1" w:styleId="a8">
    <w:name w:val="Верхний колонтитул Знак"/>
    <w:basedOn w:val="a3"/>
    <w:link w:val="a7"/>
    <w:uiPriority w:val="99"/>
    <w:rsid w:val="007145C9"/>
    <w:rPr>
      <w:rFonts w:ascii="Arial" w:eastAsia="Times New Roman" w:hAnsi="Arial" w:cs="Arial"/>
      <w:sz w:val="20"/>
      <w:szCs w:val="20"/>
      <w:lang w:val="en-US"/>
    </w:rPr>
  </w:style>
  <w:style w:type="paragraph" w:customStyle="1" w:styleId="14">
    <w:name w:val="Название1"/>
    <w:basedOn w:val="a2"/>
    <w:uiPriority w:val="99"/>
    <w:rsid w:val="007145C9"/>
    <w:rPr>
      <w:rFonts w:ascii="Arial" w:hAnsi="Arial" w:cs="Arial"/>
      <w:b/>
      <w:bCs/>
      <w:kern w:val="0"/>
      <w:u w:val="single"/>
      <w:lang w:val="en-GB" w:eastAsia="en-US"/>
    </w:rPr>
  </w:style>
  <w:style w:type="character" w:styleId="a9">
    <w:name w:val="footnote reference"/>
    <w:basedOn w:val="a3"/>
    <w:rsid w:val="007145C9"/>
    <w:rPr>
      <w:vertAlign w:val="superscript"/>
    </w:rPr>
  </w:style>
  <w:style w:type="paragraph" w:styleId="aa">
    <w:name w:val="footnote text"/>
    <w:basedOn w:val="a2"/>
    <w:link w:val="ab"/>
    <w:rsid w:val="007145C9"/>
    <w:rPr>
      <w:kern w:val="0"/>
      <w:sz w:val="20"/>
      <w:szCs w:val="20"/>
      <w:lang w:val="en-GB" w:eastAsia="en-US"/>
    </w:rPr>
  </w:style>
  <w:style w:type="character" w:customStyle="1" w:styleId="ab">
    <w:name w:val="Текст сноски Знак"/>
    <w:basedOn w:val="a3"/>
    <w:link w:val="aa"/>
    <w:rsid w:val="007145C9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ac">
    <w:name w:val="Body Text"/>
    <w:basedOn w:val="a2"/>
    <w:link w:val="ad"/>
    <w:rsid w:val="007145C9"/>
    <w:pPr>
      <w:jc w:val="both"/>
    </w:pPr>
    <w:rPr>
      <w:rFonts w:ascii="Arial" w:hAnsi="Arial" w:cs="Arial"/>
      <w:kern w:val="0"/>
      <w:sz w:val="20"/>
      <w:szCs w:val="20"/>
      <w:lang w:val="en-GB" w:eastAsia="en-US"/>
    </w:rPr>
  </w:style>
  <w:style w:type="character" w:customStyle="1" w:styleId="ad">
    <w:name w:val="Основной текст Знак"/>
    <w:basedOn w:val="a3"/>
    <w:link w:val="ac"/>
    <w:rsid w:val="007145C9"/>
    <w:rPr>
      <w:rFonts w:ascii="Arial" w:eastAsia="Times New Roman" w:hAnsi="Arial" w:cs="Arial"/>
      <w:sz w:val="20"/>
      <w:szCs w:val="20"/>
      <w:lang w:val="en-GB"/>
    </w:rPr>
  </w:style>
  <w:style w:type="paragraph" w:styleId="32">
    <w:name w:val="Body Text 3"/>
    <w:basedOn w:val="a2"/>
    <w:link w:val="33"/>
    <w:uiPriority w:val="99"/>
    <w:rsid w:val="007145C9"/>
    <w:rPr>
      <w:rFonts w:ascii="Arial" w:hAnsi="Arial" w:cs="Arial"/>
      <w:color w:val="000000"/>
      <w:kern w:val="0"/>
      <w:shd w:val="clear" w:color="auto" w:fill="FFFFFF"/>
      <w:lang w:val="en-US" w:eastAsia="en-US"/>
    </w:rPr>
  </w:style>
  <w:style w:type="character" w:customStyle="1" w:styleId="33">
    <w:name w:val="Основной текст 3 Знак"/>
    <w:basedOn w:val="a3"/>
    <w:link w:val="32"/>
    <w:uiPriority w:val="99"/>
    <w:rsid w:val="007145C9"/>
    <w:rPr>
      <w:rFonts w:ascii="Arial" w:eastAsia="Times New Roman" w:hAnsi="Arial" w:cs="Arial"/>
      <w:color w:val="000000"/>
      <w:sz w:val="24"/>
      <w:szCs w:val="24"/>
      <w:lang w:val="en-US"/>
    </w:rPr>
  </w:style>
  <w:style w:type="character" w:styleId="ae">
    <w:name w:val="Hyperlink"/>
    <w:basedOn w:val="a3"/>
    <w:uiPriority w:val="99"/>
    <w:rsid w:val="007145C9"/>
    <w:rPr>
      <w:color w:val="0000FF"/>
      <w:u w:val="single"/>
    </w:rPr>
  </w:style>
  <w:style w:type="paragraph" w:styleId="af">
    <w:name w:val="Body Text Indent"/>
    <w:aliases w:val="Основной текст без отступа"/>
    <w:basedOn w:val="a2"/>
    <w:link w:val="af0"/>
    <w:rsid w:val="007145C9"/>
    <w:pPr>
      <w:ind w:left="720"/>
    </w:pPr>
    <w:rPr>
      <w:rFonts w:ascii="Arial" w:hAnsi="Arial" w:cs="Arial"/>
      <w:kern w:val="0"/>
      <w:lang w:val="en-GB" w:eastAsia="en-US"/>
    </w:rPr>
  </w:style>
  <w:style w:type="character" w:customStyle="1" w:styleId="af0">
    <w:name w:val="Основной текст с отступом Знак"/>
    <w:aliases w:val="Основной текст без отступа Знак"/>
    <w:basedOn w:val="a3"/>
    <w:link w:val="af"/>
    <w:rsid w:val="007145C9"/>
    <w:rPr>
      <w:rFonts w:ascii="Arial" w:eastAsia="Times New Roman" w:hAnsi="Arial" w:cs="Arial"/>
      <w:sz w:val="24"/>
      <w:szCs w:val="24"/>
      <w:lang w:val="en-GB"/>
    </w:rPr>
  </w:style>
  <w:style w:type="paragraph" w:customStyle="1" w:styleId="xl27">
    <w:name w:val="xl27"/>
    <w:basedOn w:val="a2"/>
    <w:uiPriority w:val="99"/>
    <w:rsid w:val="007145C9"/>
    <w:pPr>
      <w:spacing w:before="100" w:after="100"/>
      <w:jc w:val="center"/>
    </w:pPr>
    <w:rPr>
      <w:rFonts w:ascii="Arial Unicode MS" w:eastAsia="Arial Unicode MS" w:hAnsi="Arial Unicode MS" w:cs="Arial Unicode MS"/>
      <w:kern w:val="0"/>
      <w:lang w:eastAsia="en-US"/>
    </w:rPr>
  </w:style>
  <w:style w:type="paragraph" w:styleId="22">
    <w:name w:val="Body Text 2"/>
    <w:basedOn w:val="a2"/>
    <w:link w:val="23"/>
    <w:uiPriority w:val="99"/>
    <w:rsid w:val="007145C9"/>
    <w:pPr>
      <w:jc w:val="both"/>
    </w:pPr>
    <w:rPr>
      <w:kern w:val="0"/>
      <w:sz w:val="22"/>
      <w:szCs w:val="22"/>
      <w:lang w:val="en-GB" w:eastAsia="en-US"/>
    </w:rPr>
  </w:style>
  <w:style w:type="character" w:customStyle="1" w:styleId="23">
    <w:name w:val="Основной текст 2 Знак"/>
    <w:basedOn w:val="a3"/>
    <w:link w:val="22"/>
    <w:uiPriority w:val="99"/>
    <w:rsid w:val="007145C9"/>
    <w:rPr>
      <w:rFonts w:ascii="Times New Roman" w:eastAsia="Times New Roman" w:hAnsi="Times New Roman" w:cs="Times New Roman"/>
      <w:lang w:val="en-GB"/>
    </w:rPr>
  </w:style>
  <w:style w:type="paragraph" w:customStyle="1" w:styleId="Tabulka">
    <w:name w:val="_Tabulka"/>
    <w:basedOn w:val="a2"/>
    <w:uiPriority w:val="99"/>
    <w:rsid w:val="007145C9"/>
    <w:pPr>
      <w:ind w:left="57"/>
    </w:pPr>
    <w:rPr>
      <w:rFonts w:ascii="Arial" w:hAnsi="Arial" w:cs="Arial"/>
      <w:kern w:val="0"/>
      <w:sz w:val="16"/>
      <w:szCs w:val="16"/>
      <w:lang w:val="en-US" w:eastAsia="en-US"/>
    </w:rPr>
  </w:style>
  <w:style w:type="paragraph" w:styleId="15">
    <w:name w:val="toc 1"/>
    <w:basedOn w:val="a2"/>
    <w:next w:val="a2"/>
    <w:autoRedefine/>
    <w:uiPriority w:val="39"/>
    <w:qFormat/>
    <w:rsid w:val="00D50D52"/>
    <w:pPr>
      <w:tabs>
        <w:tab w:val="left" w:pos="284"/>
        <w:tab w:val="right" w:leader="dot" w:pos="9639"/>
      </w:tabs>
      <w:ind w:left="284" w:hanging="284"/>
    </w:pPr>
    <w:rPr>
      <w:noProof/>
      <w:lang w:eastAsia="ru-RU"/>
    </w:rPr>
  </w:style>
  <w:style w:type="paragraph" w:styleId="24">
    <w:name w:val="toc 2"/>
    <w:basedOn w:val="a2"/>
    <w:next w:val="a2"/>
    <w:autoRedefine/>
    <w:uiPriority w:val="39"/>
    <w:qFormat/>
    <w:rsid w:val="00D50D52"/>
    <w:pPr>
      <w:tabs>
        <w:tab w:val="left" w:pos="142"/>
        <w:tab w:val="left" w:pos="709"/>
        <w:tab w:val="right" w:leader="dot" w:pos="9639"/>
      </w:tabs>
      <w:ind w:left="-284" w:firstLine="568"/>
    </w:pPr>
    <w:rPr>
      <w:noProof/>
      <w:snapToGrid w:val="0"/>
      <w:kern w:val="28"/>
      <w:lang w:val="ru-RU" w:eastAsia="ru-RU"/>
    </w:rPr>
  </w:style>
  <w:style w:type="paragraph" w:styleId="34">
    <w:name w:val="toc 3"/>
    <w:basedOn w:val="a2"/>
    <w:next w:val="a2"/>
    <w:autoRedefine/>
    <w:uiPriority w:val="39"/>
    <w:qFormat/>
    <w:rsid w:val="00D50D52"/>
    <w:pPr>
      <w:tabs>
        <w:tab w:val="left" w:pos="709"/>
        <w:tab w:val="left" w:pos="1134"/>
        <w:tab w:val="left" w:pos="2176"/>
        <w:tab w:val="right" w:leader="dot" w:pos="9639"/>
      </w:tabs>
      <w:ind w:left="1134" w:hanging="567"/>
    </w:pPr>
    <w:rPr>
      <w:noProof/>
      <w:lang w:val="ru-RU"/>
    </w:rPr>
  </w:style>
  <w:style w:type="paragraph" w:styleId="44">
    <w:name w:val="toc 4"/>
    <w:basedOn w:val="a2"/>
    <w:next w:val="a2"/>
    <w:autoRedefine/>
    <w:semiHidden/>
    <w:rsid w:val="007145C9"/>
    <w:pPr>
      <w:ind w:left="720"/>
    </w:pPr>
  </w:style>
  <w:style w:type="paragraph" w:styleId="52">
    <w:name w:val="toc 5"/>
    <w:basedOn w:val="a2"/>
    <w:next w:val="a2"/>
    <w:autoRedefine/>
    <w:semiHidden/>
    <w:rsid w:val="007145C9"/>
    <w:pPr>
      <w:ind w:left="960"/>
    </w:pPr>
  </w:style>
  <w:style w:type="paragraph" w:styleId="61">
    <w:name w:val="toc 6"/>
    <w:basedOn w:val="a2"/>
    <w:next w:val="a2"/>
    <w:autoRedefine/>
    <w:semiHidden/>
    <w:rsid w:val="007145C9"/>
    <w:pPr>
      <w:ind w:left="1200"/>
    </w:pPr>
  </w:style>
  <w:style w:type="paragraph" w:styleId="71">
    <w:name w:val="toc 7"/>
    <w:basedOn w:val="a2"/>
    <w:next w:val="a2"/>
    <w:autoRedefine/>
    <w:semiHidden/>
    <w:rsid w:val="007145C9"/>
    <w:pPr>
      <w:ind w:left="1440"/>
    </w:pPr>
  </w:style>
  <w:style w:type="paragraph" w:styleId="81">
    <w:name w:val="toc 8"/>
    <w:basedOn w:val="a2"/>
    <w:next w:val="a2"/>
    <w:autoRedefine/>
    <w:semiHidden/>
    <w:rsid w:val="007145C9"/>
    <w:pPr>
      <w:ind w:left="1680"/>
    </w:pPr>
  </w:style>
  <w:style w:type="paragraph" w:styleId="91">
    <w:name w:val="toc 9"/>
    <w:basedOn w:val="a2"/>
    <w:next w:val="a2"/>
    <w:autoRedefine/>
    <w:semiHidden/>
    <w:rsid w:val="007145C9"/>
    <w:pPr>
      <w:ind w:left="1920"/>
    </w:pPr>
  </w:style>
  <w:style w:type="paragraph" w:styleId="af1">
    <w:name w:val="Document Map"/>
    <w:basedOn w:val="a2"/>
    <w:link w:val="af2"/>
    <w:semiHidden/>
    <w:rsid w:val="007145C9"/>
    <w:pPr>
      <w:shd w:val="clear" w:color="auto" w:fill="000080"/>
    </w:pPr>
    <w:rPr>
      <w:rFonts w:ascii="Tahoma" w:hAnsi="Tahoma" w:cs="Tahoma"/>
    </w:rPr>
  </w:style>
  <w:style w:type="character" w:customStyle="1" w:styleId="af2">
    <w:name w:val="Схема документа Знак"/>
    <w:basedOn w:val="a3"/>
    <w:link w:val="af1"/>
    <w:semiHidden/>
    <w:rsid w:val="007145C9"/>
    <w:rPr>
      <w:rFonts w:ascii="Tahoma" w:eastAsia="Times New Roman" w:hAnsi="Tahoma" w:cs="Tahoma"/>
      <w:kern w:val="2"/>
      <w:sz w:val="24"/>
      <w:szCs w:val="24"/>
      <w:shd w:val="clear" w:color="auto" w:fill="000080"/>
      <w:lang w:val="pl-PL" w:eastAsia="pl-PL"/>
    </w:rPr>
  </w:style>
  <w:style w:type="paragraph" w:customStyle="1" w:styleId="xl24">
    <w:name w:val="xl24"/>
    <w:basedOn w:val="a2"/>
    <w:uiPriority w:val="99"/>
    <w:rsid w:val="007145C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Verdana" w:eastAsia="Arial Unicode MS" w:hAnsi="Verdana" w:cs="Verdana"/>
      <w:kern w:val="0"/>
      <w:sz w:val="14"/>
      <w:szCs w:val="14"/>
    </w:rPr>
  </w:style>
  <w:style w:type="paragraph" w:styleId="af3">
    <w:name w:val="footer"/>
    <w:basedOn w:val="a2"/>
    <w:link w:val="af4"/>
    <w:uiPriority w:val="99"/>
    <w:rsid w:val="007145C9"/>
    <w:pPr>
      <w:tabs>
        <w:tab w:val="center" w:pos="4536"/>
        <w:tab w:val="right" w:pos="9072"/>
      </w:tabs>
    </w:pPr>
  </w:style>
  <w:style w:type="character" w:customStyle="1" w:styleId="af4">
    <w:name w:val="Нижний колонтитул Знак"/>
    <w:basedOn w:val="a3"/>
    <w:link w:val="af3"/>
    <w:uiPriority w:val="99"/>
    <w:rsid w:val="007145C9"/>
    <w:rPr>
      <w:rFonts w:ascii="Times New Roman" w:eastAsia="Times New Roman" w:hAnsi="Times New Roman" w:cs="Times New Roman"/>
      <w:kern w:val="2"/>
      <w:sz w:val="24"/>
      <w:szCs w:val="24"/>
      <w:lang w:val="pl-PL" w:eastAsia="pl-PL"/>
    </w:rPr>
  </w:style>
  <w:style w:type="character" w:styleId="af5">
    <w:name w:val="page number"/>
    <w:basedOn w:val="a3"/>
    <w:rsid w:val="007145C9"/>
  </w:style>
  <w:style w:type="paragraph" w:styleId="af6">
    <w:name w:val="Balloon Text"/>
    <w:basedOn w:val="a2"/>
    <w:link w:val="af7"/>
    <w:semiHidden/>
    <w:rsid w:val="007145C9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3"/>
    <w:link w:val="af6"/>
    <w:semiHidden/>
    <w:rsid w:val="007145C9"/>
    <w:rPr>
      <w:rFonts w:ascii="Tahoma" w:eastAsia="Times New Roman" w:hAnsi="Tahoma" w:cs="Tahoma"/>
      <w:kern w:val="2"/>
      <w:sz w:val="16"/>
      <w:szCs w:val="16"/>
      <w:lang w:val="pl-PL" w:eastAsia="pl-PL"/>
    </w:rPr>
  </w:style>
  <w:style w:type="paragraph" w:styleId="af8">
    <w:name w:val="Normal (Web)"/>
    <w:basedOn w:val="a2"/>
    <w:rsid w:val="007145C9"/>
    <w:pPr>
      <w:spacing w:before="100" w:beforeAutospacing="1" w:after="100" w:afterAutospacing="1"/>
    </w:pPr>
    <w:rPr>
      <w:kern w:val="0"/>
      <w:lang w:val="ru-RU" w:eastAsia="ru-RU"/>
    </w:rPr>
  </w:style>
  <w:style w:type="table" w:customStyle="1" w:styleId="-11">
    <w:name w:val="Светлый список - Акцент 11"/>
    <w:uiPriority w:val="99"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9">
    <w:name w:val="Table Grid"/>
    <w:basedOn w:val="a4"/>
    <w:uiPriority w:val="59"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-1">
    <w:name w:val="Table Web 1"/>
    <w:basedOn w:val="a4"/>
    <w:uiPriority w:val="99"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a">
    <w:name w:val="List Paragraph"/>
    <w:basedOn w:val="a2"/>
    <w:uiPriority w:val="34"/>
    <w:qFormat/>
    <w:rsid w:val="00493F51"/>
    <w:pPr>
      <w:spacing w:after="200" w:line="276" w:lineRule="auto"/>
      <w:ind w:left="720"/>
    </w:pPr>
    <w:rPr>
      <w:rFonts w:cs="Calibri"/>
      <w:kern w:val="0"/>
      <w:szCs w:val="22"/>
      <w:lang w:val="ru-RU" w:eastAsia="en-US"/>
    </w:rPr>
  </w:style>
  <w:style w:type="paragraph" w:styleId="afb">
    <w:name w:val="caption"/>
    <w:aliases w:val="Рисунок/таблица"/>
    <w:basedOn w:val="a2"/>
    <w:next w:val="a2"/>
    <w:link w:val="afc"/>
    <w:qFormat/>
    <w:rsid w:val="007145C9"/>
    <w:rPr>
      <w:rFonts w:asciiTheme="minorHAnsi" w:hAnsiTheme="minorHAnsi"/>
      <w:b/>
      <w:bCs/>
      <w:sz w:val="20"/>
      <w:szCs w:val="20"/>
    </w:rPr>
  </w:style>
  <w:style w:type="paragraph" w:customStyle="1" w:styleId="afd">
    <w:name w:val="Титульный. Дата"/>
    <w:basedOn w:val="a2"/>
    <w:uiPriority w:val="99"/>
    <w:rsid w:val="007145C9"/>
    <w:pPr>
      <w:ind w:left="1134"/>
    </w:pPr>
    <w:rPr>
      <w:rFonts w:ascii="Calibri" w:hAnsi="Calibri" w:cs="Calibri"/>
      <w:color w:val="1AAEE5"/>
      <w:kern w:val="0"/>
      <w:sz w:val="20"/>
      <w:szCs w:val="20"/>
      <w:lang w:val="ru-RU" w:eastAsia="en-US"/>
    </w:rPr>
  </w:style>
  <w:style w:type="paragraph" w:styleId="afe">
    <w:name w:val="TOC Heading"/>
    <w:basedOn w:val="12"/>
    <w:next w:val="a2"/>
    <w:uiPriority w:val="39"/>
    <w:qFormat/>
    <w:rsid w:val="007145C9"/>
    <w:pPr>
      <w:keepLines/>
      <w:spacing w:before="480" w:after="0" w:line="276" w:lineRule="auto"/>
      <w:jc w:val="left"/>
      <w:outlineLvl w:val="9"/>
    </w:pPr>
    <w:rPr>
      <w:rFonts w:ascii="Cambria" w:hAnsi="Cambria" w:cs="Cambria"/>
      <w:color w:val="365F91"/>
      <w:kern w:val="0"/>
      <w:sz w:val="28"/>
      <w:szCs w:val="28"/>
      <w:u w:val="none"/>
      <w:lang w:val="ru-RU" w:eastAsia="ru-RU"/>
    </w:rPr>
  </w:style>
  <w:style w:type="paragraph" w:customStyle="1" w:styleId="aff">
    <w:name w:val="Заголовок ПРОГНОЗ"/>
    <w:basedOn w:val="12"/>
    <w:link w:val="aff0"/>
    <w:uiPriority w:val="99"/>
    <w:rsid w:val="007145C9"/>
    <w:pPr>
      <w:keepNext w:val="0"/>
      <w:spacing w:before="0" w:after="200" w:line="276" w:lineRule="auto"/>
      <w:ind w:left="927" w:right="40" w:hanging="360"/>
      <w:jc w:val="center"/>
    </w:pPr>
    <w:rPr>
      <w:rFonts w:ascii="Calibri" w:hAnsi="Calibri" w:cs="Calibri"/>
      <w:kern w:val="0"/>
      <w:sz w:val="32"/>
      <w:szCs w:val="32"/>
      <w:u w:val="none"/>
      <w:lang w:val="ru-RU" w:eastAsia="ru-RU"/>
    </w:rPr>
  </w:style>
  <w:style w:type="character" w:customStyle="1" w:styleId="aff0">
    <w:name w:val="Заголовок ПРОГНОЗ Знак"/>
    <w:link w:val="aff"/>
    <w:uiPriority w:val="99"/>
    <w:locked/>
    <w:rsid w:val="007145C9"/>
    <w:rPr>
      <w:rFonts w:ascii="Calibri" w:eastAsia="Times New Roman" w:hAnsi="Calibri" w:cs="Calibri"/>
      <w:b/>
      <w:bCs/>
      <w:sz w:val="32"/>
      <w:szCs w:val="32"/>
      <w:lang w:eastAsia="ru-RU"/>
    </w:rPr>
  </w:style>
  <w:style w:type="character" w:styleId="aff1">
    <w:name w:val="annotation reference"/>
    <w:basedOn w:val="a3"/>
    <w:uiPriority w:val="99"/>
    <w:rsid w:val="007145C9"/>
    <w:rPr>
      <w:sz w:val="16"/>
      <w:szCs w:val="16"/>
    </w:rPr>
  </w:style>
  <w:style w:type="paragraph" w:styleId="aff2">
    <w:name w:val="annotation text"/>
    <w:basedOn w:val="a2"/>
    <w:link w:val="aff3"/>
    <w:uiPriority w:val="99"/>
    <w:semiHidden/>
    <w:rsid w:val="007145C9"/>
    <w:rPr>
      <w:sz w:val="20"/>
      <w:szCs w:val="20"/>
    </w:rPr>
  </w:style>
  <w:style w:type="character" w:customStyle="1" w:styleId="aff3">
    <w:name w:val="Текст примечания Знак"/>
    <w:basedOn w:val="a3"/>
    <w:link w:val="aff2"/>
    <w:uiPriority w:val="99"/>
    <w:semiHidden/>
    <w:rsid w:val="007145C9"/>
    <w:rPr>
      <w:rFonts w:ascii="Times New Roman" w:eastAsia="Times New Roman" w:hAnsi="Times New Roman" w:cs="Times New Roman"/>
      <w:kern w:val="2"/>
      <w:sz w:val="20"/>
      <w:szCs w:val="20"/>
      <w:lang w:val="pl-PL" w:eastAsia="pl-PL"/>
    </w:rPr>
  </w:style>
  <w:style w:type="paragraph" w:styleId="aff4">
    <w:name w:val="annotation subject"/>
    <w:basedOn w:val="aff2"/>
    <w:next w:val="aff2"/>
    <w:link w:val="aff5"/>
    <w:semiHidden/>
    <w:rsid w:val="007145C9"/>
    <w:rPr>
      <w:b/>
      <w:bCs/>
    </w:rPr>
  </w:style>
  <w:style w:type="character" w:customStyle="1" w:styleId="aff5">
    <w:name w:val="Тема примечания Знак"/>
    <w:basedOn w:val="aff3"/>
    <w:link w:val="aff4"/>
    <w:semiHidden/>
    <w:rsid w:val="007145C9"/>
    <w:rPr>
      <w:rFonts w:ascii="Times New Roman" w:eastAsia="Times New Roman" w:hAnsi="Times New Roman" w:cs="Times New Roman"/>
      <w:b/>
      <w:bCs/>
      <w:kern w:val="2"/>
      <w:sz w:val="20"/>
      <w:szCs w:val="20"/>
      <w:lang w:val="pl-PL" w:eastAsia="pl-PL"/>
    </w:rPr>
  </w:style>
  <w:style w:type="paragraph" w:styleId="aff6">
    <w:name w:val="Revision"/>
    <w:hidden/>
    <w:uiPriority w:val="99"/>
    <w:semiHidden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kern w:val="2"/>
      <w:sz w:val="24"/>
      <w:szCs w:val="24"/>
      <w:lang w:val="pl-PL" w:eastAsia="pl-PL"/>
    </w:rPr>
  </w:style>
  <w:style w:type="paragraph" w:customStyle="1" w:styleId="16">
    <w:name w:val="Стиль1"/>
    <w:basedOn w:val="20"/>
    <w:next w:val="aff"/>
    <w:link w:val="17"/>
    <w:uiPriority w:val="99"/>
    <w:rsid w:val="007145C9"/>
    <w:pPr>
      <w:spacing w:line="360" w:lineRule="auto"/>
    </w:pPr>
    <w:rPr>
      <w:b w:val="0"/>
      <w:bCs w:val="0"/>
      <w:sz w:val="28"/>
      <w:szCs w:val="28"/>
      <w:lang w:val="ru-RU"/>
    </w:rPr>
  </w:style>
  <w:style w:type="character" w:customStyle="1" w:styleId="17">
    <w:name w:val="Стиль1 Знак"/>
    <w:basedOn w:val="21"/>
    <w:link w:val="16"/>
    <w:uiPriority w:val="99"/>
    <w:locked/>
    <w:rsid w:val="007145C9"/>
    <w:rPr>
      <w:rFonts w:ascii="Verdana" w:eastAsia="Times New Roman" w:hAnsi="Verdana" w:cs="Verdana"/>
      <w:b w:val="0"/>
      <w:bCs w:val="0"/>
      <w:sz w:val="28"/>
      <w:szCs w:val="28"/>
      <w:u w:val="single"/>
      <w:lang w:val="en-GB"/>
    </w:rPr>
  </w:style>
  <w:style w:type="paragraph" w:customStyle="1" w:styleId="25">
    <w:name w:val="Заголовок Прогноз 2"/>
    <w:basedOn w:val="20"/>
    <w:link w:val="26"/>
    <w:uiPriority w:val="99"/>
    <w:rsid w:val="007145C9"/>
    <w:pPr>
      <w:spacing w:line="360" w:lineRule="auto"/>
      <w:ind w:left="142"/>
    </w:pPr>
    <w:rPr>
      <w:sz w:val="28"/>
      <w:szCs w:val="28"/>
      <w:u w:val="none"/>
      <w:lang w:val="ru-RU"/>
    </w:rPr>
  </w:style>
  <w:style w:type="character" w:customStyle="1" w:styleId="26">
    <w:name w:val="Заголовок Прогноз 2 Знак"/>
    <w:basedOn w:val="a3"/>
    <w:link w:val="25"/>
    <w:uiPriority w:val="99"/>
    <w:locked/>
    <w:rsid w:val="007145C9"/>
    <w:rPr>
      <w:rFonts w:ascii="Verdana" w:eastAsia="Times New Roman" w:hAnsi="Verdana" w:cs="Verdana"/>
      <w:b/>
      <w:bCs/>
      <w:sz w:val="28"/>
      <w:szCs w:val="28"/>
    </w:rPr>
  </w:style>
  <w:style w:type="character" w:styleId="aff7">
    <w:name w:val="Emphasis"/>
    <w:basedOn w:val="a3"/>
    <w:uiPriority w:val="20"/>
    <w:qFormat/>
    <w:rsid w:val="007145C9"/>
    <w:rPr>
      <w:i/>
      <w:iCs/>
    </w:rPr>
  </w:style>
  <w:style w:type="paragraph" w:customStyle="1" w:styleId="aff8">
    <w:name w:val="заголовок для моделей"/>
    <w:basedOn w:val="aff9"/>
    <w:link w:val="affa"/>
    <w:uiPriority w:val="99"/>
    <w:rsid w:val="007145C9"/>
    <w:pPr>
      <w:spacing w:line="360" w:lineRule="auto"/>
    </w:pPr>
    <w:rPr>
      <w:rFonts w:ascii="Verdana" w:hAnsi="Verdana" w:cs="Verdana"/>
      <w:b/>
      <w:bCs/>
      <w:i/>
      <w:iCs/>
    </w:rPr>
  </w:style>
  <w:style w:type="paragraph" w:styleId="aff9">
    <w:name w:val="List"/>
    <w:basedOn w:val="a2"/>
    <w:uiPriority w:val="99"/>
    <w:rsid w:val="007145C9"/>
    <w:pPr>
      <w:ind w:left="283" w:hanging="283"/>
    </w:pPr>
  </w:style>
  <w:style w:type="character" w:customStyle="1" w:styleId="affa">
    <w:name w:val="заголовок для моделей Знак"/>
    <w:basedOn w:val="13"/>
    <w:link w:val="aff8"/>
    <w:uiPriority w:val="99"/>
    <w:locked/>
    <w:rsid w:val="007145C9"/>
    <w:rPr>
      <w:rFonts w:ascii="Verdana" w:eastAsia="Times New Roman" w:hAnsi="Verdana" w:cs="Verdana"/>
      <w:b/>
      <w:bCs/>
      <w:i/>
      <w:iCs/>
      <w:kern w:val="2"/>
      <w:sz w:val="24"/>
      <w:szCs w:val="24"/>
      <w:u w:val="single"/>
      <w:lang w:val="pl-PL" w:eastAsia="pl-PL"/>
    </w:rPr>
  </w:style>
  <w:style w:type="paragraph" w:customStyle="1" w:styleId="27">
    <w:name w:val="Заголовки для моделей уровень 2"/>
    <w:basedOn w:val="aff9"/>
    <w:link w:val="28"/>
    <w:uiPriority w:val="99"/>
    <w:rsid w:val="007145C9"/>
    <w:pPr>
      <w:spacing w:line="360" w:lineRule="auto"/>
      <w:ind w:left="1080" w:firstLine="0"/>
    </w:pPr>
    <w:rPr>
      <w:rFonts w:ascii="Verdana" w:hAnsi="Verdana" w:cs="Verdana"/>
      <w:i/>
      <w:iCs/>
      <w:lang w:val="ru-RU"/>
    </w:rPr>
  </w:style>
  <w:style w:type="character" w:customStyle="1" w:styleId="28">
    <w:name w:val="Заголовки для моделей уровень 2 Знак"/>
    <w:basedOn w:val="21"/>
    <w:link w:val="27"/>
    <w:uiPriority w:val="99"/>
    <w:locked/>
    <w:rsid w:val="007145C9"/>
    <w:rPr>
      <w:rFonts w:ascii="Verdana" w:eastAsia="Times New Roman" w:hAnsi="Verdana" w:cs="Verdana"/>
      <w:b/>
      <w:bCs/>
      <w:i/>
      <w:iCs/>
      <w:kern w:val="2"/>
      <w:sz w:val="24"/>
      <w:szCs w:val="24"/>
      <w:u w:val="single"/>
      <w:lang w:val="en-GB" w:eastAsia="pl-PL"/>
    </w:rPr>
  </w:style>
  <w:style w:type="paragraph" w:customStyle="1" w:styleId="20630">
    <w:name w:val="Стиль Заголовок Прогноз 2 + Слева:  0.63 см Первая строка:  0 см"/>
    <w:basedOn w:val="25"/>
    <w:uiPriority w:val="99"/>
    <w:rsid w:val="007145C9"/>
    <w:pPr>
      <w:ind w:left="360"/>
    </w:pPr>
  </w:style>
  <w:style w:type="character" w:styleId="affb">
    <w:name w:val="FollowedHyperlink"/>
    <w:basedOn w:val="a3"/>
    <w:uiPriority w:val="99"/>
    <w:rsid w:val="007145C9"/>
    <w:rPr>
      <w:color w:val="800080"/>
      <w:u w:val="single"/>
    </w:rPr>
  </w:style>
  <w:style w:type="paragraph" w:customStyle="1" w:styleId="affc">
    <w:name w:val="Обычный НИР"/>
    <w:basedOn w:val="a2"/>
    <w:link w:val="affd"/>
    <w:qFormat/>
    <w:rsid w:val="007145C9"/>
    <w:pPr>
      <w:spacing w:line="360" w:lineRule="auto"/>
      <w:ind w:firstLine="851"/>
      <w:jc w:val="both"/>
    </w:pPr>
    <w:rPr>
      <w:rFonts w:ascii="Verdana" w:hAnsi="Verdana" w:cs="Verdana"/>
      <w:lang w:val="ru-RU"/>
    </w:rPr>
  </w:style>
  <w:style w:type="character" w:customStyle="1" w:styleId="affd">
    <w:name w:val="Обычный НИР Знак"/>
    <w:basedOn w:val="a3"/>
    <w:link w:val="affc"/>
    <w:locked/>
    <w:rsid w:val="007145C9"/>
    <w:rPr>
      <w:rFonts w:ascii="Verdana" w:eastAsia="Times New Roman" w:hAnsi="Verdana" w:cs="Verdana"/>
      <w:kern w:val="2"/>
      <w:sz w:val="24"/>
      <w:szCs w:val="24"/>
      <w:lang w:eastAsia="pl-PL"/>
    </w:rPr>
  </w:style>
  <w:style w:type="paragraph" w:customStyle="1" w:styleId="affe">
    <w:name w:val="Нумерованный список второго уровня"/>
    <w:basedOn w:val="a2"/>
    <w:uiPriority w:val="99"/>
    <w:rsid w:val="007145C9"/>
    <w:pPr>
      <w:spacing w:line="360" w:lineRule="auto"/>
    </w:pPr>
    <w:rPr>
      <w:kern w:val="0"/>
      <w:lang w:val="ru-RU" w:eastAsia="ru-RU"/>
    </w:rPr>
  </w:style>
  <w:style w:type="paragraph" w:customStyle="1" w:styleId="afff">
    <w:name w:val="Текст документа"/>
    <w:basedOn w:val="a2"/>
    <w:link w:val="afff0"/>
    <w:rsid w:val="007145C9"/>
    <w:pPr>
      <w:spacing w:line="360" w:lineRule="auto"/>
      <w:ind w:firstLine="720"/>
      <w:jc w:val="both"/>
    </w:pPr>
    <w:rPr>
      <w:kern w:val="0"/>
      <w:lang w:val="ru-RU" w:eastAsia="ru-RU"/>
    </w:rPr>
  </w:style>
  <w:style w:type="paragraph" w:customStyle="1" w:styleId="Caaieiaie5">
    <w:name w:val="Caaieiaie 5"/>
    <w:basedOn w:val="a2"/>
    <w:next w:val="a2"/>
    <w:uiPriority w:val="99"/>
    <w:rsid w:val="007145C9"/>
    <w:pPr>
      <w:keepNext/>
      <w:widowControl w:val="0"/>
      <w:spacing w:line="360" w:lineRule="auto"/>
      <w:ind w:firstLine="720"/>
      <w:jc w:val="center"/>
    </w:pPr>
    <w:rPr>
      <w:kern w:val="0"/>
      <w:lang w:val="ru-RU" w:eastAsia="ru-RU"/>
    </w:rPr>
  </w:style>
  <w:style w:type="paragraph" w:customStyle="1" w:styleId="29">
    <w:name w:val="Прогноз2"/>
    <w:basedOn w:val="30"/>
    <w:link w:val="2a"/>
    <w:uiPriority w:val="99"/>
    <w:rsid w:val="007145C9"/>
    <w:pPr>
      <w:spacing w:after="240"/>
    </w:pPr>
    <w:rPr>
      <w:rFonts w:ascii="Calibri" w:hAnsi="Calibri" w:cs="Calibri"/>
      <w:sz w:val="26"/>
      <w:szCs w:val="26"/>
      <w:lang w:val="ru-RU"/>
    </w:rPr>
  </w:style>
  <w:style w:type="character" w:customStyle="1" w:styleId="2a">
    <w:name w:val="Прогноз2 Знак"/>
    <w:basedOn w:val="a3"/>
    <w:link w:val="29"/>
    <w:uiPriority w:val="99"/>
    <w:locked/>
    <w:rsid w:val="007145C9"/>
    <w:rPr>
      <w:rFonts w:ascii="Calibri" w:eastAsia="Times New Roman" w:hAnsi="Calibri" w:cs="Calibri"/>
      <w:b/>
      <w:bCs/>
      <w:sz w:val="26"/>
      <w:szCs w:val="26"/>
    </w:rPr>
  </w:style>
  <w:style w:type="paragraph" w:styleId="HTML">
    <w:name w:val="HTML Preformatted"/>
    <w:basedOn w:val="a2"/>
    <w:link w:val="HTML0"/>
    <w:rsid w:val="007145C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kern w:val="0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3"/>
    <w:link w:val="HTML"/>
    <w:rsid w:val="007145C9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ff1">
    <w:name w:val="Титул"/>
    <w:basedOn w:val="a2"/>
    <w:rsid w:val="007145C9"/>
    <w:pPr>
      <w:spacing w:line="360" w:lineRule="auto"/>
      <w:jc w:val="center"/>
    </w:pPr>
    <w:rPr>
      <w:rFonts w:ascii="Arial" w:hAnsi="Arial" w:cs="Arial"/>
      <w:kern w:val="0"/>
      <w:lang w:val="ru-RU" w:eastAsia="en-US"/>
    </w:rPr>
  </w:style>
  <w:style w:type="paragraph" w:customStyle="1" w:styleId="11">
    <w:name w:val="маркированный список 1"/>
    <w:basedOn w:val="a2"/>
    <w:rsid w:val="007145C9"/>
    <w:pPr>
      <w:numPr>
        <w:numId w:val="2"/>
      </w:numPr>
      <w:spacing w:line="360" w:lineRule="auto"/>
      <w:jc w:val="both"/>
    </w:pPr>
    <w:rPr>
      <w:kern w:val="0"/>
      <w:lang w:val="ru-RU" w:eastAsia="ru-RU"/>
    </w:rPr>
  </w:style>
  <w:style w:type="paragraph" w:customStyle="1" w:styleId="Default">
    <w:name w:val="Default"/>
    <w:uiPriority w:val="99"/>
    <w:rsid w:val="007145C9"/>
    <w:pPr>
      <w:autoSpaceDE w:val="0"/>
      <w:autoSpaceDN w:val="0"/>
      <w:adjustRightInd w:val="0"/>
      <w:spacing w:before="0" w:after="0" w:line="240" w:lineRule="auto"/>
      <w:ind w:left="0" w:right="0"/>
      <w:jc w:val="left"/>
    </w:pPr>
    <w:rPr>
      <w:rFonts w:ascii="FuturisLightC" w:eastAsia="Times New Roman" w:hAnsi="FuturisLightC" w:cs="FuturisLightC"/>
      <w:color w:val="000000"/>
      <w:sz w:val="24"/>
      <w:szCs w:val="24"/>
      <w:lang w:eastAsia="ru-RU"/>
    </w:rPr>
  </w:style>
  <w:style w:type="character" w:customStyle="1" w:styleId="A10">
    <w:name w:val="A1"/>
    <w:uiPriority w:val="99"/>
    <w:rsid w:val="007145C9"/>
    <w:rPr>
      <w:color w:val="auto"/>
      <w:sz w:val="44"/>
      <w:szCs w:val="44"/>
    </w:rPr>
  </w:style>
  <w:style w:type="paragraph" w:customStyle="1" w:styleId="afff2">
    <w:name w:val="Текст в разделах"/>
    <w:basedOn w:val="a2"/>
    <w:uiPriority w:val="99"/>
    <w:rsid w:val="007145C9"/>
    <w:pPr>
      <w:spacing w:line="360" w:lineRule="auto"/>
      <w:ind w:firstLine="720"/>
      <w:jc w:val="both"/>
    </w:pPr>
    <w:rPr>
      <w:kern w:val="0"/>
      <w:lang w:val="ru-RU" w:eastAsia="ru-RU"/>
    </w:rPr>
  </w:style>
  <w:style w:type="paragraph" w:customStyle="1" w:styleId="a1">
    <w:name w:val="Обычный_маркир список"/>
    <w:basedOn w:val="a2"/>
    <w:uiPriority w:val="99"/>
    <w:rsid w:val="007145C9"/>
    <w:pPr>
      <w:numPr>
        <w:numId w:val="3"/>
      </w:numPr>
      <w:spacing w:line="360" w:lineRule="auto"/>
      <w:jc w:val="both"/>
    </w:pPr>
    <w:rPr>
      <w:kern w:val="0"/>
      <w:lang w:val="ru-RU" w:eastAsia="ru-RU"/>
    </w:rPr>
  </w:style>
  <w:style w:type="paragraph" w:customStyle="1" w:styleId="1">
    <w:name w:val="Маркированный список 1"/>
    <w:basedOn w:val="a2"/>
    <w:rsid w:val="007145C9"/>
    <w:pPr>
      <w:numPr>
        <w:numId w:val="4"/>
      </w:numPr>
      <w:spacing w:line="360" w:lineRule="auto"/>
      <w:jc w:val="both"/>
    </w:pPr>
    <w:rPr>
      <w:kern w:val="0"/>
      <w:lang w:val="ru-RU" w:eastAsia="ru-RU"/>
    </w:rPr>
  </w:style>
  <w:style w:type="character" w:styleId="afff3">
    <w:name w:val="Placeholder Text"/>
    <w:basedOn w:val="a3"/>
    <w:uiPriority w:val="99"/>
    <w:semiHidden/>
    <w:rsid w:val="007145C9"/>
    <w:rPr>
      <w:color w:val="808080"/>
    </w:rPr>
  </w:style>
  <w:style w:type="paragraph" w:customStyle="1" w:styleId="afff4">
    <w:name w:val="Текст абазаца"/>
    <w:basedOn w:val="a2"/>
    <w:rsid w:val="007145C9"/>
    <w:pPr>
      <w:spacing w:line="360" w:lineRule="auto"/>
      <w:ind w:firstLine="709"/>
      <w:jc w:val="both"/>
    </w:pPr>
    <w:rPr>
      <w:kern w:val="0"/>
      <w:lang w:val="ru-RU" w:eastAsia="ru-RU"/>
    </w:rPr>
  </w:style>
  <w:style w:type="character" w:customStyle="1" w:styleId="afc">
    <w:name w:val="Название объекта Знак"/>
    <w:aliases w:val="Рисунок/таблица Знак"/>
    <w:link w:val="afb"/>
    <w:rsid w:val="007145C9"/>
    <w:rPr>
      <w:rFonts w:eastAsia="Times New Roman" w:cs="Times New Roman"/>
      <w:b/>
      <w:bCs/>
      <w:kern w:val="2"/>
      <w:sz w:val="20"/>
      <w:szCs w:val="20"/>
      <w:lang w:val="pl-PL" w:eastAsia="pl-PL"/>
    </w:rPr>
  </w:style>
  <w:style w:type="paragraph" w:styleId="afff5">
    <w:name w:val="envelope address"/>
    <w:basedOn w:val="a2"/>
    <w:rsid w:val="007145C9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kern w:val="0"/>
      <w:lang w:val="en-US" w:eastAsia="en-US"/>
    </w:rPr>
  </w:style>
  <w:style w:type="paragraph" w:styleId="a">
    <w:name w:val="List Number"/>
    <w:basedOn w:val="a2"/>
    <w:rsid w:val="007145C9"/>
    <w:pPr>
      <w:numPr>
        <w:numId w:val="5"/>
      </w:numPr>
      <w:spacing w:before="100" w:beforeAutospacing="1" w:after="100" w:afterAutospacing="1" w:line="360" w:lineRule="auto"/>
    </w:pPr>
    <w:rPr>
      <w:kern w:val="0"/>
      <w:szCs w:val="20"/>
      <w:lang w:val="ru-RU" w:eastAsia="en-US"/>
    </w:rPr>
  </w:style>
  <w:style w:type="character" w:customStyle="1" w:styleId="ListNumberChar">
    <w:name w:val="List Number Char"/>
    <w:rsid w:val="007145C9"/>
    <w:rPr>
      <w:sz w:val="24"/>
      <w:lang w:val="ru-RU" w:eastAsia="en-US"/>
    </w:rPr>
  </w:style>
  <w:style w:type="paragraph" w:customStyle="1" w:styleId="Style12ptBoldCentered">
    <w:name w:val="Style 12 pt Bold Centered"/>
    <w:basedOn w:val="a2"/>
    <w:rsid w:val="007145C9"/>
    <w:pPr>
      <w:spacing w:before="240" w:after="240"/>
      <w:jc w:val="center"/>
    </w:pPr>
    <w:rPr>
      <w:b/>
      <w:bCs/>
      <w:spacing w:val="-5"/>
      <w:kern w:val="0"/>
      <w:szCs w:val="20"/>
      <w:lang w:val="en-US" w:eastAsia="en-US"/>
    </w:rPr>
  </w:style>
  <w:style w:type="character" w:styleId="afff6">
    <w:name w:val="Strong"/>
    <w:qFormat/>
    <w:rsid w:val="007145C9"/>
    <w:rPr>
      <w:rFonts w:cs="Times New Roman"/>
      <w:b/>
    </w:rPr>
  </w:style>
  <w:style w:type="paragraph" w:styleId="afff7">
    <w:name w:val="Title"/>
    <w:basedOn w:val="a2"/>
    <w:link w:val="afff8"/>
    <w:qFormat/>
    <w:rsid w:val="007145C9"/>
    <w:pPr>
      <w:spacing w:before="240" w:after="60"/>
      <w:jc w:val="center"/>
      <w:outlineLvl w:val="0"/>
    </w:pPr>
    <w:rPr>
      <w:rFonts w:ascii="Arial" w:hAnsi="Arial" w:cs="Arial"/>
      <w:b/>
      <w:bCs/>
      <w:spacing w:val="-5"/>
      <w:kern w:val="28"/>
      <w:sz w:val="32"/>
      <w:szCs w:val="32"/>
      <w:lang w:val="en-US" w:eastAsia="en-US"/>
    </w:rPr>
  </w:style>
  <w:style w:type="character" w:customStyle="1" w:styleId="afff8">
    <w:name w:val="Название Знак"/>
    <w:basedOn w:val="a3"/>
    <w:link w:val="afff7"/>
    <w:rsid w:val="007145C9"/>
    <w:rPr>
      <w:rFonts w:ascii="Arial" w:eastAsia="Times New Roman" w:hAnsi="Arial" w:cs="Arial"/>
      <w:b/>
      <w:bCs/>
      <w:spacing w:val="-5"/>
      <w:kern w:val="28"/>
      <w:sz w:val="32"/>
      <w:szCs w:val="32"/>
      <w:lang w:val="en-US"/>
    </w:rPr>
  </w:style>
  <w:style w:type="paragraph" w:styleId="afff9">
    <w:name w:val="Subtitle"/>
    <w:basedOn w:val="a2"/>
    <w:link w:val="afffa"/>
    <w:qFormat/>
    <w:rsid w:val="007145C9"/>
    <w:pPr>
      <w:spacing w:after="60"/>
      <w:jc w:val="center"/>
      <w:outlineLvl w:val="1"/>
    </w:pPr>
    <w:rPr>
      <w:rFonts w:ascii="Arial" w:hAnsi="Arial" w:cs="Arial"/>
      <w:spacing w:val="-5"/>
      <w:kern w:val="0"/>
      <w:lang w:val="en-US" w:eastAsia="en-US"/>
    </w:rPr>
  </w:style>
  <w:style w:type="character" w:customStyle="1" w:styleId="afffa">
    <w:name w:val="Подзаголовок Знак"/>
    <w:basedOn w:val="a3"/>
    <w:link w:val="afff9"/>
    <w:rsid w:val="007145C9"/>
    <w:rPr>
      <w:rFonts w:ascii="Arial" w:eastAsia="Times New Roman" w:hAnsi="Arial" w:cs="Arial"/>
      <w:spacing w:val="-5"/>
      <w:sz w:val="24"/>
      <w:szCs w:val="24"/>
      <w:lang w:val="en-US"/>
    </w:rPr>
  </w:style>
  <w:style w:type="paragraph" w:customStyle="1" w:styleId="BalloonText1">
    <w:name w:val="Balloon Text1"/>
    <w:basedOn w:val="a2"/>
    <w:semiHidden/>
    <w:rsid w:val="007145C9"/>
    <w:rPr>
      <w:rFonts w:ascii="Tahoma" w:hAnsi="Tahoma" w:cs="Tahoma"/>
      <w:kern w:val="0"/>
      <w:sz w:val="16"/>
      <w:szCs w:val="16"/>
      <w:lang w:val="ru-RU" w:eastAsia="en-US"/>
    </w:rPr>
  </w:style>
  <w:style w:type="paragraph" w:customStyle="1" w:styleId="2b">
    <w:name w:val="Стиль2"/>
    <w:basedOn w:val="a2"/>
    <w:rsid w:val="007145C9"/>
    <w:pPr>
      <w:tabs>
        <w:tab w:val="num" w:pos="1276"/>
      </w:tabs>
      <w:spacing w:before="60" w:after="60"/>
      <w:ind w:left="1276" w:hanging="283"/>
      <w:jc w:val="both"/>
    </w:pPr>
    <w:rPr>
      <w:rFonts w:ascii="Arial" w:hAnsi="Arial" w:cs="Arial"/>
      <w:kern w:val="0"/>
      <w:lang w:val="ru-RU" w:eastAsia="ru-RU"/>
    </w:rPr>
  </w:style>
  <w:style w:type="paragraph" w:styleId="2c">
    <w:name w:val="Body Text First Indent 2"/>
    <w:basedOn w:val="af"/>
    <w:link w:val="2d"/>
    <w:rsid w:val="007145C9"/>
    <w:pPr>
      <w:spacing w:after="120"/>
      <w:ind w:left="283" w:firstLine="210"/>
    </w:pPr>
    <w:rPr>
      <w:rFonts w:ascii="Times New Roman" w:hAnsi="Times New Roman" w:cs="Times New Roman"/>
      <w:szCs w:val="20"/>
      <w:lang w:val="ru-RU"/>
    </w:rPr>
  </w:style>
  <w:style w:type="character" w:customStyle="1" w:styleId="2d">
    <w:name w:val="Красная строка 2 Знак"/>
    <w:basedOn w:val="af0"/>
    <w:link w:val="2c"/>
    <w:rsid w:val="007145C9"/>
    <w:rPr>
      <w:rFonts w:ascii="Times New Roman" w:eastAsia="Times New Roman" w:hAnsi="Times New Roman" w:cs="Times New Roman"/>
      <w:sz w:val="24"/>
      <w:szCs w:val="20"/>
      <w:lang w:val="en-GB"/>
    </w:rPr>
  </w:style>
  <w:style w:type="paragraph" w:customStyle="1" w:styleId="Nonindent">
    <w:name w:val="Nonindent"/>
    <w:basedOn w:val="a2"/>
    <w:rsid w:val="007145C9"/>
    <w:pPr>
      <w:spacing w:line="288" w:lineRule="auto"/>
      <w:jc w:val="both"/>
    </w:pPr>
    <w:rPr>
      <w:rFonts w:ascii="Tms Rmn" w:hAnsi="Tms Rmn" w:cs="Times New Roman CYR"/>
      <w:kern w:val="0"/>
      <w:lang w:val="en-GB" w:eastAsia="en-US"/>
    </w:rPr>
  </w:style>
  <w:style w:type="paragraph" w:customStyle="1" w:styleId="18">
    <w:name w:val="Абзац списка1"/>
    <w:basedOn w:val="a2"/>
    <w:rsid w:val="007145C9"/>
    <w:pPr>
      <w:spacing w:after="200" w:line="276" w:lineRule="auto"/>
      <w:ind w:left="720"/>
    </w:pPr>
    <w:rPr>
      <w:rFonts w:ascii="Calibri" w:hAnsi="Calibri"/>
      <w:kern w:val="0"/>
      <w:sz w:val="22"/>
      <w:szCs w:val="22"/>
      <w:lang w:val="ru-RU" w:eastAsia="en-US"/>
    </w:rPr>
  </w:style>
  <w:style w:type="paragraph" w:customStyle="1" w:styleId="CenteredCell">
    <w:name w:val="Centered Cell"/>
    <w:basedOn w:val="a2"/>
    <w:rsid w:val="007145C9"/>
    <w:pPr>
      <w:tabs>
        <w:tab w:val="num" w:pos="1134"/>
      </w:tabs>
      <w:suppressAutoHyphens/>
      <w:ind w:left="1134" w:hanging="283"/>
      <w:jc w:val="center"/>
    </w:pPr>
    <w:rPr>
      <w:kern w:val="0"/>
      <w:szCs w:val="20"/>
      <w:lang w:val="ru-RU" w:eastAsia="ru-RU"/>
    </w:rPr>
  </w:style>
  <w:style w:type="paragraph" w:customStyle="1" w:styleId="10">
    <w:name w:val="Заголовок_1"/>
    <w:basedOn w:val="12"/>
    <w:rsid w:val="007145C9"/>
    <w:pPr>
      <w:keepLines/>
      <w:numPr>
        <w:numId w:val="1"/>
      </w:numPr>
      <w:suppressLineNumbers/>
      <w:spacing w:before="0" w:line="360" w:lineRule="auto"/>
      <w:ind w:firstLine="720"/>
      <w:jc w:val="center"/>
    </w:pPr>
    <w:rPr>
      <w:rFonts w:ascii="Times New Roman" w:hAnsi="Times New Roman" w:cs="Times New Roman"/>
      <w:bCs w:val="0"/>
      <w:kern w:val="0"/>
      <w:sz w:val="28"/>
      <w:szCs w:val="20"/>
      <w:u w:val="none"/>
      <w:lang w:val="ru-RU"/>
    </w:rPr>
  </w:style>
  <w:style w:type="paragraph" w:customStyle="1" w:styleId="2e">
    <w:name w:val="Стиль Заголовок 2 + Перед:  Авто После:  Авто"/>
    <w:basedOn w:val="20"/>
    <w:rsid w:val="007145C9"/>
    <w:pPr>
      <w:keepLines/>
      <w:suppressLineNumbers/>
      <w:spacing w:before="120" w:after="0" w:line="360" w:lineRule="auto"/>
    </w:pPr>
    <w:rPr>
      <w:rFonts w:ascii="Times New Roman" w:hAnsi="Times New Roman" w:cs="Times New Roman"/>
      <w:iCs/>
      <w:sz w:val="24"/>
      <w:u w:val="none"/>
      <w:lang w:val="ru-RU"/>
    </w:rPr>
  </w:style>
  <w:style w:type="paragraph" w:customStyle="1" w:styleId="2125">
    <w:name w:val="Стиль Заголовок 2 + Слева:  1.25 см Перед:  Авто После:  Авто"/>
    <w:basedOn w:val="20"/>
    <w:rsid w:val="007145C9"/>
    <w:pPr>
      <w:keepLines/>
      <w:suppressLineNumbers/>
      <w:tabs>
        <w:tab w:val="num" w:pos="720"/>
      </w:tabs>
      <w:spacing w:before="120" w:after="0" w:line="360" w:lineRule="auto"/>
      <w:ind w:hanging="425"/>
    </w:pPr>
    <w:rPr>
      <w:rFonts w:ascii="Times New Roman" w:hAnsi="Times New Roman" w:cs="Times New Roman"/>
      <w:iCs/>
      <w:sz w:val="24"/>
      <w:u w:val="none"/>
      <w:lang w:val="ru-RU"/>
    </w:rPr>
  </w:style>
  <w:style w:type="paragraph" w:customStyle="1" w:styleId="Normal1">
    <w:name w:val="Normal1"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5">
    <w:name w:val="Body Text Indent 3"/>
    <w:basedOn w:val="a2"/>
    <w:link w:val="36"/>
    <w:rsid w:val="007145C9"/>
    <w:pPr>
      <w:spacing w:line="288" w:lineRule="atLeast"/>
      <w:ind w:firstLine="709"/>
      <w:jc w:val="both"/>
    </w:pPr>
    <w:rPr>
      <w:kern w:val="0"/>
      <w:szCs w:val="20"/>
      <w:lang w:val="ru-RU" w:eastAsia="ru-RU"/>
    </w:rPr>
  </w:style>
  <w:style w:type="character" w:customStyle="1" w:styleId="36">
    <w:name w:val="Основной текст с отступом 3 Знак"/>
    <w:basedOn w:val="a3"/>
    <w:link w:val="35"/>
    <w:rsid w:val="007145C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ffb">
    <w:name w:val="macro"/>
    <w:link w:val="afffc"/>
    <w:semiHidden/>
    <w:rsid w:val="007145C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0" w:after="0" w:line="240" w:lineRule="auto"/>
      <w:ind w:left="0" w:right="0"/>
      <w:jc w:val="left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ffc">
    <w:name w:val="Текст макроса Знак"/>
    <w:basedOn w:val="a3"/>
    <w:link w:val="afffb"/>
    <w:semiHidden/>
    <w:rsid w:val="007145C9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bodycopy">
    <w:name w:val="bodycopy"/>
    <w:basedOn w:val="a2"/>
    <w:rsid w:val="007145C9"/>
    <w:pPr>
      <w:spacing w:before="100" w:beforeAutospacing="1" w:after="100" w:afterAutospacing="1"/>
    </w:pPr>
    <w:rPr>
      <w:kern w:val="0"/>
      <w:lang w:val="ru-RU" w:eastAsia="ru-RU"/>
    </w:rPr>
  </w:style>
  <w:style w:type="paragraph" w:customStyle="1" w:styleId="41">
    <w:name w:val="Маркированный список 4 с отступом"/>
    <w:basedOn w:val="4"/>
    <w:rsid w:val="007145C9"/>
    <w:pPr>
      <w:numPr>
        <w:numId w:val="7"/>
      </w:numPr>
      <w:tabs>
        <w:tab w:val="clear" w:pos="360"/>
        <w:tab w:val="num" w:pos="1134"/>
        <w:tab w:val="num" w:pos="1209"/>
        <w:tab w:val="left" w:pos="1418"/>
      </w:tabs>
      <w:spacing w:line="360" w:lineRule="auto"/>
      <w:ind w:left="851" w:firstLine="0"/>
      <w:jc w:val="both"/>
    </w:pPr>
    <w:rPr>
      <w:lang w:eastAsia="ru-RU"/>
    </w:rPr>
  </w:style>
  <w:style w:type="character" w:customStyle="1" w:styleId="bodycopy1">
    <w:name w:val="bodycopy1"/>
    <w:rsid w:val="007145C9"/>
    <w:rPr>
      <w:rFonts w:cs="Times New Roman"/>
    </w:rPr>
  </w:style>
  <w:style w:type="paragraph" w:styleId="4">
    <w:name w:val="List Bullet 4"/>
    <w:basedOn w:val="a2"/>
    <w:autoRedefine/>
    <w:rsid w:val="007145C9"/>
    <w:pPr>
      <w:numPr>
        <w:numId w:val="6"/>
      </w:numPr>
    </w:pPr>
    <w:rPr>
      <w:kern w:val="0"/>
      <w:szCs w:val="20"/>
      <w:lang w:val="ru-RU" w:eastAsia="en-US"/>
    </w:rPr>
  </w:style>
  <w:style w:type="paragraph" w:styleId="2f">
    <w:name w:val="Body Text Indent 2"/>
    <w:basedOn w:val="a2"/>
    <w:link w:val="2f0"/>
    <w:rsid w:val="007145C9"/>
    <w:pPr>
      <w:spacing w:line="288" w:lineRule="atLeast"/>
      <w:ind w:firstLine="851"/>
      <w:jc w:val="both"/>
    </w:pPr>
    <w:rPr>
      <w:kern w:val="0"/>
      <w:szCs w:val="20"/>
      <w:lang w:val="ru-RU" w:eastAsia="ru-RU"/>
    </w:rPr>
  </w:style>
  <w:style w:type="character" w:customStyle="1" w:styleId="2f0">
    <w:name w:val="Основной текст с отступом 2 Знак"/>
    <w:basedOn w:val="a3"/>
    <w:link w:val="2f"/>
    <w:rsid w:val="007145C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d">
    <w:name w:val="Нумерованный список первого уровня"/>
    <w:basedOn w:val="a2"/>
    <w:rsid w:val="007145C9"/>
    <w:pPr>
      <w:spacing w:line="360" w:lineRule="auto"/>
      <w:ind w:left="1134" w:hanging="414"/>
      <w:jc w:val="both"/>
    </w:pPr>
    <w:rPr>
      <w:kern w:val="0"/>
      <w:szCs w:val="20"/>
      <w:lang w:val="ru-RU" w:eastAsia="ru-RU"/>
    </w:rPr>
  </w:style>
  <w:style w:type="paragraph" w:styleId="2">
    <w:name w:val="List Bullet 2"/>
    <w:basedOn w:val="a2"/>
    <w:rsid w:val="007145C9"/>
    <w:pPr>
      <w:numPr>
        <w:numId w:val="8"/>
      </w:numPr>
      <w:spacing w:line="360" w:lineRule="auto"/>
      <w:jc w:val="both"/>
    </w:pPr>
    <w:rPr>
      <w:kern w:val="0"/>
      <w:szCs w:val="20"/>
      <w:lang w:val="ru-RU" w:eastAsia="ru-RU"/>
    </w:rPr>
  </w:style>
  <w:style w:type="paragraph" w:customStyle="1" w:styleId="Iniiaiieoaenonionooiii">
    <w:name w:val="Iniiaiie oaeno n ionooiii"/>
    <w:basedOn w:val="a2"/>
    <w:rsid w:val="007145C9"/>
    <w:pPr>
      <w:widowControl w:val="0"/>
      <w:jc w:val="center"/>
    </w:pPr>
    <w:rPr>
      <w:rFonts w:ascii="Arial" w:hAnsi="Arial"/>
      <w:kern w:val="0"/>
      <w:sz w:val="20"/>
      <w:szCs w:val="20"/>
      <w:lang w:val="ru-RU" w:eastAsia="ru-RU"/>
    </w:rPr>
  </w:style>
  <w:style w:type="paragraph" w:customStyle="1" w:styleId="GMainText">
    <w:name w:val="GMainText"/>
    <w:link w:val="GMainText0"/>
    <w:rsid w:val="007145C9"/>
    <w:pPr>
      <w:spacing w:before="0" w:after="0"/>
      <w:ind w:left="0" w:right="0" w:firstLine="709"/>
      <w:jc w:val="both"/>
    </w:pPr>
    <w:rPr>
      <w:rFonts w:ascii="Times New Roman CYR" w:eastAsia="Times New Roman" w:hAnsi="Times New Roman CYR" w:cs="Times New Roman"/>
      <w:sz w:val="24"/>
      <w:szCs w:val="20"/>
      <w:lang w:eastAsia="ru-RU"/>
    </w:rPr>
  </w:style>
  <w:style w:type="paragraph" w:customStyle="1" w:styleId="GHeaderL3">
    <w:name w:val="GHeaderL3"/>
    <w:basedOn w:val="30"/>
    <w:next w:val="GMainText"/>
    <w:link w:val="GHeaderL30"/>
    <w:rsid w:val="007145C9"/>
    <w:pPr>
      <w:tabs>
        <w:tab w:val="left" w:pos="1418"/>
      </w:tabs>
      <w:spacing w:before="80" w:after="40" w:line="360" w:lineRule="auto"/>
    </w:pPr>
    <w:rPr>
      <w:rFonts w:ascii="Times New Roman" w:hAnsi="Times New Roman" w:cs="Times New Roman"/>
      <w:bCs w:val="0"/>
      <w:sz w:val="26"/>
      <w:lang w:eastAsia="ru-RU"/>
    </w:rPr>
  </w:style>
  <w:style w:type="character" w:customStyle="1" w:styleId="GHeaderL30">
    <w:name w:val="GHeaderL3 Знак"/>
    <w:link w:val="GHeaderL3"/>
    <w:locked/>
    <w:rsid w:val="007145C9"/>
    <w:rPr>
      <w:rFonts w:ascii="Times New Roman" w:eastAsia="Times New Roman" w:hAnsi="Times New Roman" w:cs="Times New Roman"/>
      <w:b/>
      <w:sz w:val="26"/>
      <w:szCs w:val="20"/>
      <w:lang w:val="en-US" w:eastAsia="ru-RU"/>
    </w:rPr>
  </w:style>
  <w:style w:type="character" w:customStyle="1" w:styleId="GMainText0">
    <w:name w:val="GMainText Знак"/>
    <w:link w:val="GMainText"/>
    <w:locked/>
    <w:rsid w:val="007145C9"/>
    <w:rPr>
      <w:rFonts w:ascii="Times New Roman CYR" w:eastAsia="Times New Roman" w:hAnsi="Times New Roman CYR" w:cs="Times New Roman"/>
      <w:sz w:val="24"/>
      <w:szCs w:val="20"/>
      <w:lang w:eastAsia="ru-RU"/>
    </w:rPr>
  </w:style>
  <w:style w:type="paragraph" w:customStyle="1" w:styleId="Web">
    <w:name w:val="Обычный (Web)"/>
    <w:basedOn w:val="a2"/>
    <w:rsid w:val="007145C9"/>
    <w:pPr>
      <w:spacing w:before="100" w:beforeAutospacing="1" w:after="100" w:afterAutospacing="1" w:line="360" w:lineRule="auto"/>
      <w:ind w:firstLine="720"/>
      <w:jc w:val="both"/>
    </w:pPr>
    <w:rPr>
      <w:kern w:val="0"/>
      <w:szCs w:val="20"/>
      <w:lang w:val="ru-RU" w:eastAsia="ru-RU"/>
    </w:rPr>
  </w:style>
  <w:style w:type="paragraph" w:customStyle="1" w:styleId="afffe">
    <w:name w:val="текст документа"/>
    <w:basedOn w:val="a2"/>
    <w:rsid w:val="007145C9"/>
    <w:pPr>
      <w:spacing w:line="360" w:lineRule="auto"/>
      <w:ind w:firstLine="720"/>
      <w:jc w:val="both"/>
    </w:pPr>
    <w:rPr>
      <w:bCs/>
      <w:kern w:val="0"/>
      <w:lang w:val="ru-RU" w:eastAsia="en-US"/>
    </w:rPr>
  </w:style>
  <w:style w:type="paragraph" w:customStyle="1" w:styleId="19">
    <w:name w:val="маркированный список 1 уровня"/>
    <w:basedOn w:val="a2"/>
    <w:rsid w:val="007145C9"/>
    <w:pPr>
      <w:spacing w:line="360" w:lineRule="auto"/>
      <w:jc w:val="both"/>
    </w:pPr>
    <w:rPr>
      <w:bCs/>
      <w:kern w:val="0"/>
      <w:szCs w:val="20"/>
      <w:lang w:val="ru-RU" w:eastAsia="ru-RU"/>
    </w:rPr>
  </w:style>
  <w:style w:type="paragraph" w:customStyle="1" w:styleId="Iauiue1">
    <w:name w:val="Iau?iue1"/>
    <w:rsid w:val="007145C9"/>
    <w:pPr>
      <w:widowControl w:val="0"/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GList">
    <w:name w:val="GList"/>
    <w:link w:val="GList0"/>
    <w:rsid w:val="007145C9"/>
    <w:pPr>
      <w:spacing w:before="160" w:after="160"/>
      <w:ind w:left="0" w:right="0"/>
      <w:jc w:val="left"/>
    </w:pPr>
    <w:rPr>
      <w:rFonts w:ascii="Times New Roman CYR" w:eastAsia="Times New Roman" w:hAnsi="Times New Roman CYR" w:cs="Times New Roman"/>
      <w:sz w:val="24"/>
      <w:szCs w:val="20"/>
      <w:lang w:eastAsia="ru-RU"/>
    </w:rPr>
  </w:style>
  <w:style w:type="character" w:customStyle="1" w:styleId="GList0">
    <w:name w:val="GList Знак"/>
    <w:link w:val="GList"/>
    <w:locked/>
    <w:rsid w:val="007145C9"/>
    <w:rPr>
      <w:rFonts w:ascii="Times New Roman CYR" w:eastAsia="Times New Roman" w:hAnsi="Times New Roman CYR" w:cs="Times New Roman"/>
      <w:sz w:val="24"/>
      <w:szCs w:val="20"/>
      <w:lang w:eastAsia="ru-RU"/>
    </w:rPr>
  </w:style>
  <w:style w:type="paragraph" w:customStyle="1" w:styleId="1a">
    <w:name w:val="Заголовок оглавления1"/>
    <w:basedOn w:val="12"/>
    <w:next w:val="a2"/>
    <w:rsid w:val="007145C9"/>
    <w:pPr>
      <w:keepLines/>
      <w:suppressLineNumbers/>
      <w:tabs>
        <w:tab w:val="num" w:pos="432"/>
      </w:tabs>
      <w:spacing w:before="480" w:after="0" w:line="276" w:lineRule="auto"/>
      <w:ind w:hanging="432"/>
      <w:outlineLvl w:val="9"/>
    </w:pPr>
    <w:rPr>
      <w:rFonts w:ascii="Cambria" w:hAnsi="Cambria" w:cs="Times New Roman"/>
      <w:color w:val="365F91"/>
      <w:kern w:val="0"/>
      <w:sz w:val="28"/>
      <w:szCs w:val="28"/>
      <w:u w:val="none"/>
      <w:lang w:val="ru-RU"/>
    </w:rPr>
  </w:style>
  <w:style w:type="paragraph" w:customStyle="1" w:styleId="GHeaderL2">
    <w:name w:val="GHeaderL2"/>
    <w:basedOn w:val="20"/>
    <w:next w:val="GHeaderL3"/>
    <w:link w:val="GHeaderL20"/>
    <w:rsid w:val="007145C9"/>
    <w:pPr>
      <w:keepLines/>
      <w:spacing w:before="80" w:after="40" w:line="360" w:lineRule="auto"/>
      <w:jc w:val="left"/>
    </w:pPr>
    <w:rPr>
      <w:rFonts w:ascii="Times New Roman" w:hAnsi="Times New Roman" w:cs="Times New Roman"/>
      <w:bCs w:val="0"/>
      <w:sz w:val="28"/>
      <w:u w:val="none"/>
    </w:rPr>
  </w:style>
  <w:style w:type="character" w:customStyle="1" w:styleId="GHeaderL20">
    <w:name w:val="GHeaderL2 Знак"/>
    <w:link w:val="GHeaderL2"/>
    <w:locked/>
    <w:rsid w:val="007145C9"/>
    <w:rPr>
      <w:rFonts w:ascii="Times New Roman" w:eastAsia="Times New Roman" w:hAnsi="Times New Roman" w:cs="Times New Roman"/>
      <w:b/>
      <w:sz w:val="28"/>
      <w:szCs w:val="20"/>
      <w:lang w:val="en-GB"/>
    </w:rPr>
  </w:style>
  <w:style w:type="paragraph" w:customStyle="1" w:styleId="affff">
    <w:name w:val="Абзац"/>
    <w:basedOn w:val="a2"/>
    <w:link w:val="affff0"/>
    <w:rsid w:val="007145C9"/>
    <w:pPr>
      <w:widowControl w:val="0"/>
      <w:spacing w:line="360" w:lineRule="auto"/>
      <w:ind w:firstLine="709"/>
      <w:jc w:val="both"/>
    </w:pPr>
    <w:rPr>
      <w:kern w:val="0"/>
      <w:szCs w:val="20"/>
    </w:rPr>
  </w:style>
  <w:style w:type="character" w:customStyle="1" w:styleId="affff0">
    <w:name w:val="Абзац Знак Знак"/>
    <w:link w:val="affff"/>
    <w:locked/>
    <w:rsid w:val="007145C9"/>
    <w:rPr>
      <w:rFonts w:ascii="Times New Roman" w:eastAsia="Times New Roman" w:hAnsi="Times New Roman" w:cs="Times New Roman"/>
      <w:sz w:val="24"/>
      <w:szCs w:val="20"/>
      <w:lang w:val="pl-PL" w:eastAsia="pl-PL"/>
    </w:rPr>
  </w:style>
  <w:style w:type="paragraph" w:customStyle="1" w:styleId="affff1">
    <w:name w:val="Обычный_"/>
    <w:basedOn w:val="a2"/>
    <w:rsid w:val="007145C9"/>
    <w:pPr>
      <w:tabs>
        <w:tab w:val="left" w:pos="1440"/>
      </w:tabs>
      <w:spacing w:before="120" w:line="360" w:lineRule="auto"/>
      <w:ind w:firstLine="720"/>
      <w:jc w:val="both"/>
    </w:pPr>
    <w:rPr>
      <w:kern w:val="0"/>
      <w:szCs w:val="20"/>
      <w:lang w:val="ru-RU" w:eastAsia="ru-RU"/>
    </w:rPr>
  </w:style>
  <w:style w:type="paragraph" w:customStyle="1" w:styleId="Oaenooaa">
    <w:name w:val="Oaeno_oaa"/>
    <w:basedOn w:val="a2"/>
    <w:rsid w:val="007145C9"/>
    <w:pPr>
      <w:widowControl w:val="0"/>
      <w:spacing w:line="360" w:lineRule="auto"/>
      <w:ind w:left="75"/>
    </w:pPr>
    <w:rPr>
      <w:kern w:val="0"/>
      <w:szCs w:val="20"/>
      <w:lang w:val="ru-RU" w:eastAsia="ru-RU"/>
    </w:rPr>
  </w:style>
  <w:style w:type="paragraph" w:customStyle="1" w:styleId="1b">
    <w:name w:val="Рецензия1"/>
    <w:hidden/>
    <w:semiHidden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2">
    <w:name w:val="Табл. текст по ширине"/>
    <w:rsid w:val="007145C9"/>
    <w:pPr>
      <w:spacing w:before="0" w:after="0" w:line="240" w:lineRule="auto"/>
      <w:ind w:left="0" w:right="0"/>
      <w:jc w:val="both"/>
    </w:pPr>
    <w:rPr>
      <w:rFonts w:ascii="Arial" w:eastAsia="Times New Roman" w:hAnsi="Arial" w:cs="Arial"/>
      <w:bCs/>
      <w:sz w:val="24"/>
      <w:szCs w:val="20"/>
      <w:lang w:eastAsia="ru-RU"/>
    </w:rPr>
  </w:style>
  <w:style w:type="paragraph" w:customStyle="1" w:styleId="affff3">
    <w:name w:val="Табл. Заголовок"/>
    <w:basedOn w:val="affff2"/>
    <w:rsid w:val="007145C9"/>
    <w:pPr>
      <w:keepNext/>
      <w:keepLines/>
      <w:spacing w:before="60" w:after="60"/>
      <w:jc w:val="center"/>
    </w:pPr>
    <w:rPr>
      <w:b/>
    </w:rPr>
  </w:style>
  <w:style w:type="paragraph" w:styleId="affff4">
    <w:name w:val="Block Text"/>
    <w:basedOn w:val="a2"/>
    <w:rsid w:val="007145C9"/>
    <w:pPr>
      <w:ind w:left="426" w:right="-58"/>
      <w:jc w:val="both"/>
    </w:pPr>
    <w:rPr>
      <w:kern w:val="0"/>
      <w:szCs w:val="20"/>
      <w:lang w:val="ru-RU" w:eastAsia="en-US"/>
    </w:rPr>
  </w:style>
  <w:style w:type="paragraph" w:styleId="affff5">
    <w:name w:val="endnote text"/>
    <w:basedOn w:val="a2"/>
    <w:link w:val="affff6"/>
    <w:semiHidden/>
    <w:rsid w:val="007145C9"/>
    <w:rPr>
      <w:kern w:val="0"/>
      <w:sz w:val="20"/>
      <w:szCs w:val="20"/>
      <w:lang w:val="ru-RU"/>
    </w:rPr>
  </w:style>
  <w:style w:type="character" w:customStyle="1" w:styleId="affff6">
    <w:name w:val="Текст концевой сноски Знак"/>
    <w:basedOn w:val="a3"/>
    <w:link w:val="affff5"/>
    <w:semiHidden/>
    <w:rsid w:val="007145C9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affff7">
    <w:name w:val="endnote reference"/>
    <w:semiHidden/>
    <w:rsid w:val="007145C9"/>
    <w:rPr>
      <w:rFonts w:cs="Times New Roman"/>
      <w:vertAlign w:val="superscript"/>
    </w:rPr>
  </w:style>
  <w:style w:type="paragraph" w:customStyle="1" w:styleId="a00">
    <w:name w:val="a0"/>
    <w:basedOn w:val="a2"/>
    <w:rsid w:val="007145C9"/>
    <w:pPr>
      <w:spacing w:line="360" w:lineRule="auto"/>
      <w:ind w:firstLine="720"/>
      <w:jc w:val="both"/>
    </w:pPr>
    <w:rPr>
      <w:kern w:val="0"/>
      <w:lang w:val="ru-RU" w:eastAsia="ru-RU"/>
    </w:rPr>
  </w:style>
  <w:style w:type="paragraph" w:customStyle="1" w:styleId="1-">
    <w:name w:val="Перечисление 1-ого уровня"/>
    <w:basedOn w:val="a2"/>
    <w:next w:val="a2"/>
    <w:link w:val="1-0"/>
    <w:rsid w:val="007145C9"/>
    <w:pPr>
      <w:numPr>
        <w:numId w:val="12"/>
      </w:numPr>
      <w:spacing w:line="360" w:lineRule="auto"/>
      <w:jc w:val="both"/>
    </w:pPr>
    <w:rPr>
      <w:kern w:val="0"/>
      <w:lang w:val="ru-RU" w:eastAsia="ar-SA"/>
    </w:rPr>
  </w:style>
  <w:style w:type="paragraph" w:customStyle="1" w:styleId="2-">
    <w:name w:val="Перечисление 2-ого уровня"/>
    <w:basedOn w:val="1-"/>
    <w:link w:val="2-0"/>
    <w:rsid w:val="007145C9"/>
    <w:pPr>
      <w:numPr>
        <w:ilvl w:val="1"/>
      </w:numPr>
      <w:tabs>
        <w:tab w:val="clear" w:pos="1548"/>
        <w:tab w:val="num" w:pos="1440"/>
        <w:tab w:val="num" w:pos="1800"/>
      </w:tabs>
      <w:ind w:hanging="360"/>
    </w:pPr>
  </w:style>
  <w:style w:type="paragraph" w:customStyle="1" w:styleId="3-">
    <w:name w:val="Перечисление 3-его уровня"/>
    <w:basedOn w:val="2-"/>
    <w:link w:val="3-0"/>
    <w:rsid w:val="007145C9"/>
    <w:pPr>
      <w:numPr>
        <w:ilvl w:val="2"/>
      </w:numPr>
      <w:tabs>
        <w:tab w:val="num" w:pos="1800"/>
        <w:tab w:val="num" w:pos="2160"/>
        <w:tab w:val="num" w:pos="2520"/>
      </w:tabs>
      <w:ind w:hanging="180"/>
    </w:pPr>
    <w:rPr>
      <w:lang w:val="en-US"/>
    </w:rPr>
  </w:style>
  <w:style w:type="character" w:customStyle="1" w:styleId="1-0">
    <w:name w:val="Перечисление 1-ого уровня Знак Знак"/>
    <w:link w:val="1-"/>
    <w:locked/>
    <w:rsid w:val="007145C9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affff8">
    <w:name w:val="Перечисление абзац"/>
    <w:basedOn w:val="a2"/>
    <w:rsid w:val="007145C9"/>
    <w:pPr>
      <w:spacing w:line="360" w:lineRule="auto"/>
      <w:ind w:left="1134"/>
      <w:jc w:val="both"/>
    </w:pPr>
    <w:rPr>
      <w:kern w:val="0"/>
      <w:lang w:val="ru-RU" w:eastAsia="ar-SA"/>
    </w:rPr>
  </w:style>
  <w:style w:type="character" w:customStyle="1" w:styleId="2-0">
    <w:name w:val="Перечисление 2-ого уровня Знак"/>
    <w:basedOn w:val="1-0"/>
    <w:link w:val="2-"/>
    <w:locked/>
    <w:rsid w:val="007145C9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3-0">
    <w:name w:val="Перечисление 3-его уровня Знак"/>
    <w:link w:val="3-"/>
    <w:locked/>
    <w:rsid w:val="007145C9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customStyle="1" w:styleId="2f1">
    <w:name w:val="Абзац списка2"/>
    <w:basedOn w:val="a2"/>
    <w:rsid w:val="007145C9"/>
    <w:pPr>
      <w:ind w:left="720"/>
    </w:pPr>
    <w:rPr>
      <w:kern w:val="0"/>
      <w:szCs w:val="20"/>
      <w:lang w:val="ru-RU" w:eastAsia="en-US"/>
    </w:rPr>
  </w:style>
  <w:style w:type="paragraph" w:customStyle="1" w:styleId="a0">
    <w:name w:val="Маркированный список первого уровня"/>
    <w:basedOn w:val="afffe"/>
    <w:rsid w:val="007145C9"/>
    <w:pPr>
      <w:numPr>
        <w:numId w:val="13"/>
      </w:numPr>
    </w:pPr>
    <w:rPr>
      <w:bCs w:val="0"/>
      <w:lang w:eastAsia="ru-RU"/>
    </w:rPr>
  </w:style>
  <w:style w:type="paragraph" w:customStyle="1" w:styleId="43">
    <w:name w:val="Н4"/>
    <w:basedOn w:val="30"/>
    <w:link w:val="45"/>
    <w:rsid w:val="007145C9"/>
    <w:pPr>
      <w:keepLines/>
      <w:suppressLineNumbers/>
      <w:tabs>
        <w:tab w:val="num" w:pos="2640"/>
      </w:tabs>
      <w:spacing w:after="120" w:line="360" w:lineRule="auto"/>
      <w:ind w:left="1134"/>
    </w:pPr>
    <w:rPr>
      <w:rFonts w:ascii="Times New Roman" w:hAnsi="Times New Roman" w:cs="Times New Roman"/>
      <w:iCs/>
      <w:sz w:val="24"/>
      <w:szCs w:val="27"/>
      <w:lang w:val="ru-RU"/>
    </w:rPr>
  </w:style>
  <w:style w:type="paragraph" w:customStyle="1" w:styleId="H4">
    <w:name w:val="H4"/>
    <w:basedOn w:val="43"/>
    <w:link w:val="H40"/>
    <w:rsid w:val="007145C9"/>
    <w:pPr>
      <w:tabs>
        <w:tab w:val="num" w:pos="1701"/>
      </w:tabs>
      <w:ind w:left="1701" w:hanging="1080"/>
    </w:pPr>
  </w:style>
  <w:style w:type="character" w:customStyle="1" w:styleId="45">
    <w:name w:val="Н4 Знак"/>
    <w:basedOn w:val="31"/>
    <w:link w:val="43"/>
    <w:locked/>
    <w:rsid w:val="007145C9"/>
    <w:rPr>
      <w:rFonts w:ascii="Times New Roman" w:eastAsia="Times New Roman" w:hAnsi="Times New Roman" w:cs="Times New Roman"/>
      <w:b/>
      <w:bCs/>
      <w:iCs/>
      <w:sz w:val="24"/>
      <w:szCs w:val="27"/>
      <w:lang w:val="en-US"/>
    </w:rPr>
  </w:style>
  <w:style w:type="character" w:customStyle="1" w:styleId="H40">
    <w:name w:val="H4 Знак"/>
    <w:basedOn w:val="45"/>
    <w:link w:val="H4"/>
    <w:locked/>
    <w:rsid w:val="007145C9"/>
    <w:rPr>
      <w:rFonts w:ascii="Times New Roman" w:eastAsia="Times New Roman" w:hAnsi="Times New Roman" w:cs="Times New Roman"/>
      <w:b/>
      <w:bCs/>
      <w:iCs/>
      <w:sz w:val="24"/>
      <w:szCs w:val="27"/>
      <w:lang w:val="en-US"/>
    </w:rPr>
  </w:style>
  <w:style w:type="paragraph" w:customStyle="1" w:styleId="37">
    <w:name w:val="Абзац списка3"/>
    <w:basedOn w:val="a2"/>
    <w:rsid w:val="007145C9"/>
    <w:pPr>
      <w:ind w:left="720"/>
    </w:pPr>
    <w:rPr>
      <w:kern w:val="0"/>
      <w:szCs w:val="20"/>
      <w:lang w:val="ru-RU" w:eastAsia="en-US"/>
    </w:rPr>
  </w:style>
  <w:style w:type="numbering" w:customStyle="1" w:styleId="GMlList">
    <w:name w:val="GMlList"/>
    <w:rsid w:val="007145C9"/>
    <w:pPr>
      <w:numPr>
        <w:numId w:val="10"/>
      </w:numPr>
    </w:pPr>
  </w:style>
  <w:style w:type="numbering" w:customStyle="1" w:styleId="-">
    <w:name w:val="Мега-список"/>
    <w:rsid w:val="007145C9"/>
    <w:pPr>
      <w:numPr>
        <w:numId w:val="11"/>
      </w:numPr>
    </w:pPr>
  </w:style>
  <w:style w:type="numbering" w:customStyle="1" w:styleId="GHeaderList">
    <w:name w:val="GHeaderList"/>
    <w:rsid w:val="007145C9"/>
    <w:pPr>
      <w:numPr>
        <w:numId w:val="9"/>
      </w:numPr>
    </w:pPr>
  </w:style>
  <w:style w:type="paragraph" w:customStyle="1" w:styleId="affff9">
    <w:name w:val="Жирненький центрованный текст"/>
    <w:basedOn w:val="a2"/>
    <w:rsid w:val="00217FF3"/>
    <w:pPr>
      <w:spacing w:line="360" w:lineRule="auto"/>
      <w:ind w:firstLine="567"/>
      <w:jc w:val="center"/>
    </w:pPr>
    <w:rPr>
      <w:b/>
      <w:kern w:val="0"/>
      <w:szCs w:val="20"/>
      <w:lang w:val="en-US" w:eastAsia="ru-RU"/>
    </w:rPr>
  </w:style>
  <w:style w:type="character" w:customStyle="1" w:styleId="link">
    <w:name w:val="link"/>
    <w:basedOn w:val="a3"/>
    <w:rsid w:val="00020C2F"/>
    <w:rPr>
      <w:strike w:val="0"/>
      <w:dstrike w:val="0"/>
      <w:color w:val="008000"/>
      <w:u w:val="none"/>
      <w:effect w:val="none"/>
    </w:rPr>
  </w:style>
  <w:style w:type="paragraph" w:customStyle="1" w:styleId="-0">
    <w:name w:val="ПРЧСЛ-тчк"/>
    <w:basedOn w:val="a2"/>
    <w:link w:val="-2"/>
    <w:qFormat/>
    <w:rsid w:val="004A2C05"/>
    <w:pPr>
      <w:spacing w:line="360" w:lineRule="auto"/>
      <w:jc w:val="both"/>
    </w:pPr>
    <w:rPr>
      <w:kern w:val="0"/>
      <w:lang w:val="ru-RU" w:eastAsia="ru-RU"/>
    </w:rPr>
  </w:style>
  <w:style w:type="character" w:customStyle="1" w:styleId="-2">
    <w:name w:val="ПРЧСЛ-тчк Знак"/>
    <w:basedOn w:val="a3"/>
    <w:link w:val="-0"/>
    <w:rsid w:val="004A2C0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a">
    <w:name w:val="Основной"/>
    <w:basedOn w:val="affff1"/>
    <w:link w:val="affffb"/>
    <w:qFormat/>
    <w:rsid w:val="00F06B8B"/>
    <w:pPr>
      <w:spacing w:before="0"/>
      <w:ind w:firstLine="680"/>
    </w:pPr>
  </w:style>
  <w:style w:type="character" w:customStyle="1" w:styleId="affffb">
    <w:name w:val="Основной Знак"/>
    <w:basedOn w:val="a3"/>
    <w:link w:val="affffa"/>
    <w:rsid w:val="00F06B8B"/>
    <w:rPr>
      <w:rFonts w:ascii="Times New Roman" w:eastAsia="Times New Roman" w:hAnsi="Times New Roman" w:cs="Times New Roman"/>
      <w:sz w:val="24"/>
      <w:szCs w:val="20"/>
      <w:lang w:eastAsia="ru-RU"/>
    </w:rPr>
  </w:style>
  <w:style w:type="table" w:customStyle="1" w:styleId="-511">
    <w:name w:val="Таблица-сетка 5 темная — акцент 11"/>
    <w:basedOn w:val="a4"/>
    <w:uiPriority w:val="50"/>
    <w:rsid w:val="0057355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paragraph" w:customStyle="1" w:styleId="affffc">
    <w:name w:val="главный"/>
    <w:basedOn w:val="12"/>
    <w:qFormat/>
    <w:rsid w:val="00115321"/>
    <w:pPr>
      <w:keepLines/>
      <w:pageBreakBefore/>
      <w:suppressAutoHyphens/>
      <w:autoSpaceDN w:val="0"/>
      <w:adjustRightInd w:val="0"/>
      <w:spacing w:before="0" w:after="480" w:line="360" w:lineRule="auto"/>
      <w:ind w:left="992" w:hanging="283"/>
      <w:jc w:val="left"/>
      <w:textAlignment w:val="baseline"/>
    </w:pPr>
    <w:rPr>
      <w:rFonts w:ascii="Times New Roman Полужирный" w:hAnsi="Times New Roman Полужирный"/>
      <w:sz w:val="28"/>
      <w:szCs w:val="32"/>
      <w:u w:val="none"/>
      <w:lang w:val="ru-RU" w:eastAsia="ru-RU"/>
    </w:rPr>
  </w:style>
  <w:style w:type="character" w:customStyle="1" w:styleId="apple-converted-space">
    <w:name w:val="apple-converted-space"/>
    <w:basedOn w:val="a3"/>
    <w:rsid w:val="00115321"/>
  </w:style>
  <w:style w:type="paragraph" w:styleId="2f2">
    <w:name w:val="List 2"/>
    <w:basedOn w:val="a2"/>
    <w:uiPriority w:val="99"/>
    <w:semiHidden/>
    <w:unhideWhenUsed/>
    <w:rsid w:val="00A47911"/>
    <w:pPr>
      <w:ind w:left="566" w:hanging="283"/>
      <w:contextualSpacing/>
    </w:pPr>
  </w:style>
  <w:style w:type="paragraph" w:customStyle="1" w:styleId="affffd">
    <w:name w:val="Стиль с маркером"/>
    <w:basedOn w:val="a2"/>
    <w:rsid w:val="00AA11A2"/>
  </w:style>
  <w:style w:type="paragraph" w:customStyle="1" w:styleId="110">
    <w:name w:val="Обычный + 11 пт"/>
    <w:aliases w:val="полужирный,все прописные,По центру,Междустр.интервал:  по..."/>
    <w:basedOn w:val="a2"/>
    <w:rsid w:val="00926063"/>
    <w:pPr>
      <w:spacing w:line="360" w:lineRule="auto"/>
      <w:jc w:val="center"/>
    </w:pPr>
    <w:rPr>
      <w:b/>
      <w:kern w:val="0"/>
      <w:lang w:val="en-US" w:eastAsia="ru-RU"/>
    </w:rPr>
  </w:style>
  <w:style w:type="paragraph" w:customStyle="1" w:styleId="affffe">
    <w:name w:val="УТВЕРЖДАЮ"/>
    <w:basedOn w:val="a2"/>
    <w:semiHidden/>
    <w:rsid w:val="00926063"/>
    <w:pPr>
      <w:keepNext/>
      <w:spacing w:line="360" w:lineRule="auto"/>
    </w:pPr>
    <w:rPr>
      <w:b/>
      <w:caps/>
      <w:kern w:val="0"/>
      <w:szCs w:val="20"/>
      <w:lang w:val="ru-RU" w:eastAsia="ru-RU"/>
    </w:rPr>
  </w:style>
  <w:style w:type="paragraph" w:customStyle="1" w:styleId="46">
    <w:name w:val="Основной текст 4"/>
    <w:basedOn w:val="a2"/>
    <w:autoRedefine/>
    <w:rsid w:val="00791A78"/>
    <w:pPr>
      <w:spacing w:line="216" w:lineRule="auto"/>
    </w:pPr>
    <w:rPr>
      <w:kern w:val="0"/>
      <w:lang w:val="ru-RU" w:eastAsia="ru-RU"/>
    </w:rPr>
  </w:style>
  <w:style w:type="character" w:customStyle="1" w:styleId="afff0">
    <w:name w:val="Текст документа Знак"/>
    <w:link w:val="afff"/>
    <w:rsid w:val="00756DB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3">
    <w:name w:val="Пункт_3 ур"/>
    <w:basedOn w:val="a2"/>
    <w:rsid w:val="00EC710F"/>
    <w:pPr>
      <w:numPr>
        <w:ilvl w:val="5"/>
        <w:numId w:val="1"/>
      </w:numPr>
      <w:spacing w:before="20" w:after="120" w:line="360" w:lineRule="auto"/>
      <w:jc w:val="both"/>
    </w:pPr>
    <w:rPr>
      <w:kern w:val="0"/>
      <w:szCs w:val="20"/>
      <w:lang w:val="ru-RU" w:eastAsia="ru-RU"/>
    </w:rPr>
  </w:style>
  <w:style w:type="paragraph" w:customStyle="1" w:styleId="0">
    <w:name w:val="0 Основной текст"/>
    <w:qFormat/>
    <w:rsid w:val="00A74986"/>
    <w:pPr>
      <w:spacing w:before="120" w:after="0"/>
      <w:ind w:left="0" w:right="0" w:firstLine="709"/>
      <w:contextualSpacing/>
      <w:jc w:val="both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1c">
    <w:name w:val="Заголовок 1 (нумерованный)"/>
    <w:basedOn w:val="12"/>
    <w:link w:val="1d"/>
    <w:rsid w:val="00147B61"/>
    <w:pPr>
      <w:spacing w:before="240" w:after="240"/>
      <w:jc w:val="left"/>
    </w:pPr>
    <w:rPr>
      <w:rFonts w:ascii="Book Antiqua" w:hAnsi="Book Antiqua" w:cs="Times New Roman"/>
      <w:sz w:val="32"/>
      <w:szCs w:val="32"/>
      <w:u w:val="none"/>
      <w:lang w:val="x-none" w:eastAsia="x-none"/>
    </w:rPr>
  </w:style>
  <w:style w:type="character" w:customStyle="1" w:styleId="1d">
    <w:name w:val="Заголовок 1 (нумерованный) Знак"/>
    <w:link w:val="1c"/>
    <w:rsid w:val="00147B61"/>
    <w:rPr>
      <w:rFonts w:ascii="Book Antiqua" w:eastAsia="Times New Roman" w:hAnsi="Book Antiqua" w:cs="Times New Roman"/>
      <w:b/>
      <w:bCs/>
      <w:kern w:val="32"/>
      <w:sz w:val="32"/>
      <w:szCs w:val="32"/>
      <w:lang w:val="x-none" w:eastAsia="x-none"/>
    </w:rPr>
  </w:style>
  <w:style w:type="paragraph" w:customStyle="1" w:styleId="127">
    <w:name w:val="Стиль по ширине Первая строка:  127 см Междустр.интервал:  полут..."/>
    <w:basedOn w:val="a2"/>
    <w:rsid w:val="002310FF"/>
    <w:pPr>
      <w:spacing w:line="360" w:lineRule="auto"/>
      <w:ind w:firstLine="720"/>
      <w:jc w:val="both"/>
    </w:pPr>
    <w:rPr>
      <w:snapToGrid w:val="0"/>
      <w:kern w:val="0"/>
      <w:szCs w:val="20"/>
      <w:lang w:val="ru-RU" w:eastAsia="ru-RU"/>
    </w:rPr>
  </w:style>
  <w:style w:type="paragraph" w:customStyle="1" w:styleId="-3">
    <w:name w:val="ПРЧСЛ-цфр"/>
    <w:basedOn w:val="a2"/>
    <w:link w:val="-4"/>
    <w:qFormat/>
    <w:rsid w:val="002310FF"/>
    <w:pPr>
      <w:spacing w:line="360" w:lineRule="auto"/>
      <w:jc w:val="both"/>
    </w:pPr>
    <w:rPr>
      <w:kern w:val="0"/>
      <w:lang w:val="ru-RU" w:eastAsia="ru-RU"/>
    </w:rPr>
  </w:style>
  <w:style w:type="character" w:customStyle="1" w:styleId="-4">
    <w:name w:val="ПРЧСЛ-цфр Знак"/>
    <w:basedOn w:val="a3"/>
    <w:link w:val="-3"/>
    <w:rsid w:val="002310F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50">
    <w:name w:val="ст5"/>
    <w:basedOn w:val="a2"/>
    <w:rsid w:val="00D7683A"/>
    <w:pPr>
      <w:numPr>
        <w:ilvl w:val="4"/>
        <w:numId w:val="17"/>
      </w:numPr>
      <w:tabs>
        <w:tab w:val="left" w:pos="1701"/>
      </w:tabs>
      <w:spacing w:line="360" w:lineRule="auto"/>
    </w:pPr>
    <w:rPr>
      <w:kern w:val="0"/>
      <w:lang w:val="ru-RU" w:eastAsia="ru-RU"/>
    </w:rPr>
  </w:style>
  <w:style w:type="paragraph" w:customStyle="1" w:styleId="3-2105-90">
    <w:name w:val="Ст3-гост 2.105-90"/>
    <w:basedOn w:val="a2"/>
    <w:qFormat/>
    <w:rsid w:val="00D7683A"/>
    <w:pPr>
      <w:numPr>
        <w:ilvl w:val="2"/>
        <w:numId w:val="17"/>
      </w:numPr>
      <w:tabs>
        <w:tab w:val="left" w:pos="1701"/>
      </w:tabs>
      <w:spacing w:after="200" w:line="276" w:lineRule="auto"/>
      <w:outlineLvl w:val="2"/>
    </w:pPr>
    <w:rPr>
      <w:rFonts w:eastAsia="Calibri"/>
      <w:b/>
      <w:kern w:val="0"/>
      <w:lang w:val="x-none" w:eastAsia="en-US"/>
    </w:rPr>
  </w:style>
  <w:style w:type="paragraph" w:customStyle="1" w:styleId="1-2105-90">
    <w:name w:val="Ст1-гост 2.105-90"/>
    <w:basedOn w:val="a2"/>
    <w:qFormat/>
    <w:rsid w:val="00D7683A"/>
    <w:pPr>
      <w:numPr>
        <w:numId w:val="17"/>
      </w:numPr>
      <w:tabs>
        <w:tab w:val="left" w:pos="1134"/>
      </w:tabs>
      <w:spacing w:after="400" w:line="276" w:lineRule="auto"/>
      <w:outlineLvl w:val="0"/>
    </w:pPr>
    <w:rPr>
      <w:rFonts w:eastAsia="Calibri"/>
      <w:b/>
      <w:kern w:val="0"/>
      <w:sz w:val="28"/>
      <w:lang w:val="ru-RU" w:eastAsia="en-US"/>
    </w:rPr>
  </w:style>
  <w:style w:type="paragraph" w:customStyle="1" w:styleId="4-2105-90">
    <w:name w:val="Ст4-гост 2.105-90"/>
    <w:basedOn w:val="a2"/>
    <w:qFormat/>
    <w:rsid w:val="00D7683A"/>
    <w:pPr>
      <w:numPr>
        <w:ilvl w:val="3"/>
        <w:numId w:val="17"/>
      </w:numPr>
      <w:tabs>
        <w:tab w:val="left" w:pos="1701"/>
      </w:tabs>
      <w:spacing w:after="200" w:line="276" w:lineRule="auto"/>
      <w:outlineLvl w:val="3"/>
    </w:pPr>
    <w:rPr>
      <w:rFonts w:eastAsia="Calibri"/>
      <w:i/>
      <w:kern w:val="0"/>
      <w:szCs w:val="22"/>
      <w:lang w:val="ru-RU" w:eastAsia="en-US"/>
    </w:rPr>
  </w:style>
  <w:style w:type="paragraph" w:customStyle="1" w:styleId="2-2105-90">
    <w:name w:val="Стиль Ст2-гост 2.105-90 + По левому краю"/>
    <w:basedOn w:val="a2"/>
    <w:rsid w:val="00D7683A"/>
    <w:pPr>
      <w:numPr>
        <w:ilvl w:val="1"/>
        <w:numId w:val="17"/>
      </w:numPr>
      <w:tabs>
        <w:tab w:val="left" w:pos="1134"/>
      </w:tabs>
      <w:spacing w:after="200" w:line="276" w:lineRule="auto"/>
      <w:jc w:val="both"/>
      <w:outlineLvl w:val="1"/>
    </w:pPr>
    <w:rPr>
      <w:b/>
      <w:bCs/>
      <w:kern w:val="0"/>
      <w:szCs w:val="20"/>
      <w:lang w:val="x-none" w:eastAsia="en-US"/>
    </w:rPr>
  </w:style>
  <w:style w:type="paragraph" w:customStyle="1" w:styleId="afffff">
    <w:name w:val="Многоуровневый список"/>
    <w:qFormat/>
    <w:rsid w:val="00D7683A"/>
    <w:pPr>
      <w:spacing w:before="0" w:after="0"/>
      <w:ind w:left="0" w:right="0"/>
      <w:jc w:val="both"/>
    </w:pPr>
    <w:rPr>
      <w:rFonts w:ascii="Times New Roman" w:eastAsia="Calibri" w:hAnsi="Times New Roman" w:cs="Times New Roman"/>
      <w:sz w:val="24"/>
    </w:rPr>
  </w:style>
  <w:style w:type="paragraph" w:customStyle="1" w:styleId="E">
    <w:name w:val="E_табличный"/>
    <w:basedOn w:val="a2"/>
    <w:rsid w:val="00C06C42"/>
    <w:rPr>
      <w:color w:val="000000"/>
      <w:kern w:val="0"/>
      <w:szCs w:val="20"/>
      <w:lang w:val="ru-RU" w:eastAsia="en-US"/>
    </w:rPr>
  </w:style>
  <w:style w:type="paragraph" w:styleId="afffff0">
    <w:name w:val="No Spacing"/>
    <w:link w:val="afffff1"/>
    <w:uiPriority w:val="1"/>
    <w:qFormat/>
    <w:rsid w:val="003B27EE"/>
    <w:pPr>
      <w:spacing w:before="0" w:after="0" w:line="240" w:lineRule="auto"/>
      <w:ind w:left="0" w:right="0"/>
      <w:jc w:val="left"/>
    </w:pPr>
    <w:rPr>
      <w:rFonts w:eastAsiaTheme="minorEastAsia"/>
      <w:lang w:eastAsia="ru-RU"/>
    </w:rPr>
  </w:style>
  <w:style w:type="character" w:customStyle="1" w:styleId="afffff1">
    <w:name w:val="Без интервала Знак"/>
    <w:basedOn w:val="a3"/>
    <w:link w:val="afffff0"/>
    <w:uiPriority w:val="1"/>
    <w:rsid w:val="003B27EE"/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60" w:after="60" w:line="360" w:lineRule="auto"/>
        <w:ind w:left="-391" w:right="-153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caption" w:uiPriority="0" w:qFormat="1"/>
    <w:lsdException w:name="envelope address" w:uiPriority="0"/>
    <w:lsdException w:name="footnote reference" w:uiPriority="0"/>
    <w:lsdException w:name="page number" w:uiPriority="0"/>
    <w:lsdException w:name="endnote reference" w:uiPriority="0"/>
    <w:lsdException w:name="endnote text" w:uiPriority="0"/>
    <w:lsdException w:name="macro" w:uiPriority="0"/>
    <w:lsdException w:name="List Bullet" w:uiPriority="0"/>
    <w:lsdException w:name="List Number" w:uiPriority="0"/>
    <w:lsdException w:name="List Bullet 2" w:uiPriority="0"/>
    <w:lsdException w:name="List Bullet 4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First Inden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Preformatted" w:uiPriority="0"/>
    <w:lsdException w:name="annotation subject" w:uiPriority="0"/>
    <w:lsdException w:name="Balloon Text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kern w:val="2"/>
      <w:sz w:val="24"/>
      <w:szCs w:val="24"/>
      <w:lang w:val="pl-PL" w:eastAsia="pl-PL"/>
    </w:rPr>
  </w:style>
  <w:style w:type="paragraph" w:styleId="12">
    <w:name w:val="heading 1"/>
    <w:aliases w:val="H1,Chapter Headline,1,Заголов,Заголовок 1 Знак1,Заголовок 1 Знак Знак,h1,app heading 1,ITT t1,II+,I,H11,H12,H13,H14,H15,H16,H17,H18,H111,H121,H131,H141,H151,H161,H171,H19,H112,H122,H132,H142,H152,H162,H172,H181,H1111,H1211,H1311,H1411,H1511"/>
    <w:basedOn w:val="a2"/>
    <w:next w:val="a2"/>
    <w:link w:val="13"/>
    <w:qFormat/>
    <w:rsid w:val="007145C9"/>
    <w:pPr>
      <w:keepNext/>
      <w:spacing w:before="360" w:after="120"/>
      <w:jc w:val="both"/>
      <w:outlineLvl w:val="0"/>
    </w:pPr>
    <w:rPr>
      <w:rFonts w:ascii="Arial" w:hAnsi="Arial" w:cs="Arial"/>
      <w:b/>
      <w:bCs/>
      <w:kern w:val="32"/>
      <w:u w:val="single"/>
      <w:lang w:val="en-US" w:eastAsia="en-US"/>
    </w:rPr>
  </w:style>
  <w:style w:type="paragraph" w:styleId="20">
    <w:name w:val="heading 2"/>
    <w:aliases w:val="H2,Заголовок 2 Знак1,Заголовок 2 Знак Знак,H2 Знак Знак,Numbered text 3 Знак Знак,h2 Знак Знак,H2 Знак1,Numbered text 3 Знак1,2 headline Знак,h Знак,headline Знак,h2 Знак1,Numbered text 3,2 headline,h,headline,h2,2,Heading 2 Hidden,CHS,l2,22"/>
    <w:basedOn w:val="a2"/>
    <w:next w:val="a2"/>
    <w:link w:val="21"/>
    <w:qFormat/>
    <w:rsid w:val="007145C9"/>
    <w:pPr>
      <w:keepNext/>
      <w:spacing w:before="240" w:after="60"/>
      <w:jc w:val="both"/>
      <w:outlineLvl w:val="1"/>
    </w:pPr>
    <w:rPr>
      <w:rFonts w:ascii="Verdana" w:hAnsi="Verdana" w:cs="Verdana"/>
      <w:b/>
      <w:bCs/>
      <w:kern w:val="0"/>
      <w:sz w:val="20"/>
      <w:szCs w:val="20"/>
      <w:u w:val="single"/>
      <w:lang w:val="en-GB" w:eastAsia="en-US"/>
    </w:rPr>
  </w:style>
  <w:style w:type="paragraph" w:styleId="30">
    <w:name w:val="heading 3"/>
    <w:aliases w:val="H3,3,Пункт,h3,Level 1 - 1,h31,h32,h33,h34,h35,h36,h37,h38,h39,h310,h311,h321,h331,h341,h351,h361,h371,h381,h312,h322,h332,h342,h352,h362,h372,h382,h313,h323,h333,h343,h353,h363,h373,h383,h314,h324,h334,h344,h354,h364,h374,h384,h315,h325,h335"/>
    <w:basedOn w:val="a2"/>
    <w:next w:val="a2"/>
    <w:link w:val="31"/>
    <w:qFormat/>
    <w:rsid w:val="007145C9"/>
    <w:pPr>
      <w:keepNext/>
      <w:spacing w:before="240" w:after="60"/>
      <w:jc w:val="both"/>
      <w:outlineLvl w:val="2"/>
    </w:pPr>
    <w:rPr>
      <w:rFonts w:ascii="Arial" w:hAnsi="Arial" w:cs="Arial"/>
      <w:b/>
      <w:bCs/>
      <w:kern w:val="0"/>
      <w:sz w:val="20"/>
      <w:szCs w:val="20"/>
      <w:lang w:val="en-US" w:eastAsia="en-US"/>
    </w:rPr>
  </w:style>
  <w:style w:type="paragraph" w:styleId="40">
    <w:name w:val="heading 4"/>
    <w:basedOn w:val="a2"/>
    <w:next w:val="a2"/>
    <w:link w:val="42"/>
    <w:autoRedefine/>
    <w:uiPriority w:val="9"/>
    <w:qFormat/>
    <w:rsid w:val="007145C9"/>
    <w:pPr>
      <w:keepNext/>
      <w:numPr>
        <w:ilvl w:val="3"/>
        <w:numId w:val="1"/>
      </w:numPr>
      <w:spacing w:before="180" w:after="60"/>
      <w:jc w:val="both"/>
      <w:outlineLvl w:val="3"/>
    </w:pPr>
    <w:rPr>
      <w:rFonts w:ascii="Verdana" w:hAnsi="Verdana" w:cs="Verdana"/>
      <w:b/>
      <w:bCs/>
      <w:color w:val="333399"/>
      <w:sz w:val="20"/>
      <w:szCs w:val="20"/>
      <w:lang w:val="en-US" w:eastAsia="en-US"/>
    </w:rPr>
  </w:style>
  <w:style w:type="paragraph" w:styleId="5">
    <w:name w:val="heading 5"/>
    <w:aliases w:val="H5,PIM 5,5,ITT t5,PA Pico Section"/>
    <w:basedOn w:val="a2"/>
    <w:next w:val="a2"/>
    <w:link w:val="51"/>
    <w:uiPriority w:val="9"/>
    <w:qFormat/>
    <w:rsid w:val="007145C9"/>
    <w:pPr>
      <w:numPr>
        <w:ilvl w:val="4"/>
        <w:numId w:val="1"/>
      </w:numPr>
      <w:spacing w:before="120" w:after="60"/>
      <w:jc w:val="both"/>
      <w:outlineLvl w:val="4"/>
    </w:pPr>
    <w:rPr>
      <w:rFonts w:ascii="Arial" w:hAnsi="Arial" w:cs="Arial"/>
      <w:i/>
      <w:iCs/>
      <w:kern w:val="0"/>
      <w:sz w:val="20"/>
      <w:szCs w:val="20"/>
      <w:lang w:val="en-US" w:eastAsia="en-US"/>
    </w:rPr>
  </w:style>
  <w:style w:type="paragraph" w:styleId="6">
    <w:name w:val="heading 6"/>
    <w:aliases w:val="H4 new"/>
    <w:basedOn w:val="43"/>
    <w:next w:val="a2"/>
    <w:link w:val="60"/>
    <w:qFormat/>
    <w:rsid w:val="00741863"/>
    <w:pPr>
      <w:tabs>
        <w:tab w:val="num" w:pos="1152"/>
      </w:tabs>
      <w:spacing w:before="120" w:after="60"/>
      <w:ind w:left="1152" w:hanging="1152"/>
      <w:outlineLvl w:val="5"/>
    </w:pPr>
    <w:rPr>
      <w:rFonts w:cs="Arial"/>
      <w:iCs w:val="0"/>
      <w:szCs w:val="18"/>
      <w:lang w:val="en-US"/>
    </w:rPr>
  </w:style>
  <w:style w:type="paragraph" w:styleId="7">
    <w:name w:val="heading 7"/>
    <w:aliases w:val="PIM 7"/>
    <w:basedOn w:val="a2"/>
    <w:next w:val="a2"/>
    <w:link w:val="70"/>
    <w:uiPriority w:val="9"/>
    <w:qFormat/>
    <w:rsid w:val="007145C9"/>
    <w:pPr>
      <w:numPr>
        <w:ilvl w:val="6"/>
        <w:numId w:val="1"/>
      </w:numPr>
      <w:spacing w:before="240" w:after="60"/>
      <w:jc w:val="both"/>
      <w:outlineLvl w:val="6"/>
    </w:pPr>
    <w:rPr>
      <w:rFonts w:ascii="Arial" w:hAnsi="Arial" w:cs="Arial"/>
      <w:kern w:val="0"/>
      <w:sz w:val="20"/>
      <w:szCs w:val="20"/>
      <w:lang w:val="en-US" w:eastAsia="en-US"/>
    </w:rPr>
  </w:style>
  <w:style w:type="paragraph" w:styleId="8">
    <w:name w:val="heading 8"/>
    <w:basedOn w:val="a2"/>
    <w:next w:val="a2"/>
    <w:link w:val="80"/>
    <w:uiPriority w:val="9"/>
    <w:qFormat/>
    <w:rsid w:val="007145C9"/>
    <w:pPr>
      <w:numPr>
        <w:ilvl w:val="7"/>
        <w:numId w:val="1"/>
      </w:numPr>
      <w:spacing w:before="240" w:after="60"/>
      <w:jc w:val="both"/>
      <w:outlineLvl w:val="7"/>
    </w:pPr>
    <w:rPr>
      <w:rFonts w:ascii="Arial" w:hAnsi="Arial" w:cs="Arial"/>
      <w:i/>
      <w:iCs/>
      <w:kern w:val="0"/>
      <w:sz w:val="20"/>
      <w:szCs w:val="20"/>
      <w:lang w:val="en-US" w:eastAsia="en-US"/>
    </w:rPr>
  </w:style>
  <w:style w:type="paragraph" w:styleId="9">
    <w:name w:val="heading 9"/>
    <w:basedOn w:val="a2"/>
    <w:next w:val="a2"/>
    <w:link w:val="90"/>
    <w:uiPriority w:val="9"/>
    <w:qFormat/>
    <w:rsid w:val="007145C9"/>
    <w:pPr>
      <w:numPr>
        <w:ilvl w:val="8"/>
        <w:numId w:val="1"/>
      </w:numPr>
      <w:spacing w:before="240" w:after="60"/>
      <w:jc w:val="both"/>
      <w:outlineLvl w:val="8"/>
    </w:pPr>
    <w:rPr>
      <w:rFonts w:ascii="Arial" w:hAnsi="Arial" w:cs="Arial"/>
      <w:kern w:val="0"/>
      <w:sz w:val="22"/>
      <w:szCs w:val="22"/>
      <w:lang w:val="en-US" w:eastAsia="en-US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3">
    <w:name w:val="Заголовок 1 Знак"/>
    <w:aliases w:val="H1 Знак,Chapter Headline Знак,1 Знак,Заголов Знак,Заголовок 1 Знак1 Знак,Заголовок 1 Знак Знак Знак,h1 Знак,app heading 1 Знак,ITT t1 Знак,II+ Знак,I Знак,H11 Знак,H12 Знак,H13 Знак,H14 Знак,H15 Знак,H16 Знак,H17 Знак,H18 Знак,H111 Знак"/>
    <w:basedOn w:val="a3"/>
    <w:link w:val="12"/>
    <w:rsid w:val="007145C9"/>
    <w:rPr>
      <w:rFonts w:ascii="Arial" w:eastAsia="Times New Roman" w:hAnsi="Arial" w:cs="Arial"/>
      <w:b/>
      <w:bCs/>
      <w:kern w:val="32"/>
      <w:sz w:val="24"/>
      <w:szCs w:val="24"/>
      <w:u w:val="single"/>
      <w:lang w:val="en-US"/>
    </w:rPr>
  </w:style>
  <w:style w:type="character" w:customStyle="1" w:styleId="21">
    <w:name w:val="Заголовок 2 Знак"/>
    <w:aliases w:val="H2 Знак,Заголовок 2 Знак1 Знак,Заголовок 2 Знак Знак Знак,H2 Знак Знак Знак,Numbered text 3 Знак Знак Знак,h2 Знак Знак Знак,H2 Знак1 Знак,Numbered text 3 Знак1 Знак,2 headline Знак Знак,h Знак Знак,headline Знак Знак,h2 Знак1 Знак"/>
    <w:basedOn w:val="a3"/>
    <w:link w:val="20"/>
    <w:rsid w:val="007145C9"/>
    <w:rPr>
      <w:rFonts w:ascii="Verdana" w:eastAsia="Times New Roman" w:hAnsi="Verdana" w:cs="Verdana"/>
      <w:b/>
      <w:bCs/>
      <w:sz w:val="20"/>
      <w:szCs w:val="20"/>
      <w:u w:val="single"/>
      <w:lang w:val="en-GB"/>
    </w:rPr>
  </w:style>
  <w:style w:type="character" w:customStyle="1" w:styleId="31">
    <w:name w:val="Заголовок 3 Знак"/>
    <w:aliases w:val="H3 Знак,3 Знак,Пункт Знак,h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"/>
    <w:basedOn w:val="a3"/>
    <w:link w:val="30"/>
    <w:rsid w:val="007145C9"/>
    <w:rPr>
      <w:rFonts w:ascii="Arial" w:eastAsia="Times New Roman" w:hAnsi="Arial" w:cs="Arial"/>
      <w:b/>
      <w:bCs/>
      <w:sz w:val="20"/>
      <w:szCs w:val="20"/>
      <w:lang w:val="en-US"/>
    </w:rPr>
  </w:style>
  <w:style w:type="character" w:customStyle="1" w:styleId="42">
    <w:name w:val="Заголовок 4 Знак"/>
    <w:basedOn w:val="a3"/>
    <w:link w:val="40"/>
    <w:uiPriority w:val="9"/>
    <w:rsid w:val="007145C9"/>
    <w:rPr>
      <w:rFonts w:ascii="Verdana" w:eastAsia="Times New Roman" w:hAnsi="Verdana" w:cs="Verdana"/>
      <w:b/>
      <w:bCs/>
      <w:color w:val="333399"/>
      <w:kern w:val="2"/>
      <w:sz w:val="20"/>
      <w:szCs w:val="20"/>
      <w:lang w:val="en-US"/>
    </w:rPr>
  </w:style>
  <w:style w:type="character" w:customStyle="1" w:styleId="51">
    <w:name w:val="Заголовок 5 Знак"/>
    <w:aliases w:val="H5 Знак,PIM 5 Знак,5 Знак,ITT t5 Знак,PA Pico Section Знак"/>
    <w:basedOn w:val="a3"/>
    <w:link w:val="5"/>
    <w:uiPriority w:val="9"/>
    <w:rsid w:val="007145C9"/>
    <w:rPr>
      <w:rFonts w:ascii="Arial" w:eastAsia="Times New Roman" w:hAnsi="Arial" w:cs="Arial"/>
      <w:i/>
      <w:iCs/>
      <w:sz w:val="20"/>
      <w:szCs w:val="20"/>
      <w:lang w:val="en-US"/>
    </w:rPr>
  </w:style>
  <w:style w:type="character" w:customStyle="1" w:styleId="60">
    <w:name w:val="Заголовок 6 Знак"/>
    <w:aliases w:val="H4 new Знак"/>
    <w:basedOn w:val="a3"/>
    <w:link w:val="6"/>
    <w:rsid w:val="00741863"/>
    <w:rPr>
      <w:rFonts w:ascii="Times New Roman" w:eastAsia="Times New Roman" w:hAnsi="Times New Roman" w:cs="Arial"/>
      <w:b/>
      <w:bCs/>
      <w:sz w:val="24"/>
      <w:szCs w:val="18"/>
      <w:lang w:val="en-US"/>
    </w:rPr>
  </w:style>
  <w:style w:type="character" w:customStyle="1" w:styleId="70">
    <w:name w:val="Заголовок 7 Знак"/>
    <w:aliases w:val="PIM 7 Знак"/>
    <w:basedOn w:val="a3"/>
    <w:link w:val="7"/>
    <w:uiPriority w:val="9"/>
    <w:rsid w:val="007145C9"/>
    <w:rPr>
      <w:rFonts w:ascii="Arial" w:eastAsia="Times New Roman" w:hAnsi="Arial" w:cs="Arial"/>
      <w:sz w:val="20"/>
      <w:szCs w:val="20"/>
      <w:lang w:val="en-US"/>
    </w:rPr>
  </w:style>
  <w:style w:type="character" w:customStyle="1" w:styleId="80">
    <w:name w:val="Заголовок 8 Знак"/>
    <w:basedOn w:val="a3"/>
    <w:link w:val="8"/>
    <w:uiPriority w:val="9"/>
    <w:rsid w:val="007145C9"/>
    <w:rPr>
      <w:rFonts w:ascii="Arial" w:eastAsia="Times New Roman" w:hAnsi="Arial" w:cs="Arial"/>
      <w:i/>
      <w:iCs/>
      <w:sz w:val="20"/>
      <w:szCs w:val="20"/>
      <w:lang w:val="en-US"/>
    </w:rPr>
  </w:style>
  <w:style w:type="character" w:customStyle="1" w:styleId="90">
    <w:name w:val="Заголовок 9 Знак"/>
    <w:basedOn w:val="a3"/>
    <w:link w:val="9"/>
    <w:uiPriority w:val="9"/>
    <w:rsid w:val="007145C9"/>
    <w:rPr>
      <w:rFonts w:ascii="Arial" w:eastAsia="Times New Roman" w:hAnsi="Arial" w:cs="Arial"/>
      <w:lang w:val="en-US"/>
    </w:rPr>
  </w:style>
  <w:style w:type="paragraph" w:styleId="a6">
    <w:name w:val="List Bullet"/>
    <w:basedOn w:val="a2"/>
    <w:autoRedefine/>
    <w:rsid w:val="005701BC"/>
    <w:pPr>
      <w:keepLines/>
      <w:suppressLineNumbers/>
      <w:spacing w:line="360" w:lineRule="auto"/>
      <w:ind w:left="-284" w:right="-364"/>
      <w:jc w:val="center"/>
    </w:pPr>
  </w:style>
  <w:style w:type="paragraph" w:styleId="a7">
    <w:name w:val="header"/>
    <w:basedOn w:val="a2"/>
    <w:link w:val="a8"/>
    <w:uiPriority w:val="99"/>
    <w:rsid w:val="007145C9"/>
    <w:pPr>
      <w:tabs>
        <w:tab w:val="center" w:pos="4320"/>
        <w:tab w:val="right" w:pos="8640"/>
      </w:tabs>
      <w:spacing w:after="60"/>
      <w:jc w:val="both"/>
    </w:pPr>
    <w:rPr>
      <w:rFonts w:ascii="Arial" w:hAnsi="Arial" w:cs="Arial"/>
      <w:kern w:val="0"/>
      <w:sz w:val="20"/>
      <w:szCs w:val="20"/>
      <w:lang w:val="en-US" w:eastAsia="en-US"/>
    </w:rPr>
  </w:style>
  <w:style w:type="character" w:customStyle="1" w:styleId="a8">
    <w:name w:val="Верхний колонтитул Знак"/>
    <w:basedOn w:val="a3"/>
    <w:link w:val="a7"/>
    <w:uiPriority w:val="99"/>
    <w:rsid w:val="007145C9"/>
    <w:rPr>
      <w:rFonts w:ascii="Arial" w:eastAsia="Times New Roman" w:hAnsi="Arial" w:cs="Arial"/>
      <w:sz w:val="20"/>
      <w:szCs w:val="20"/>
      <w:lang w:val="en-US"/>
    </w:rPr>
  </w:style>
  <w:style w:type="paragraph" w:customStyle="1" w:styleId="14">
    <w:name w:val="Название1"/>
    <w:basedOn w:val="a2"/>
    <w:uiPriority w:val="99"/>
    <w:rsid w:val="007145C9"/>
    <w:rPr>
      <w:rFonts w:ascii="Arial" w:hAnsi="Arial" w:cs="Arial"/>
      <w:b/>
      <w:bCs/>
      <w:kern w:val="0"/>
      <w:u w:val="single"/>
      <w:lang w:val="en-GB" w:eastAsia="en-US"/>
    </w:rPr>
  </w:style>
  <w:style w:type="character" w:styleId="a9">
    <w:name w:val="footnote reference"/>
    <w:basedOn w:val="a3"/>
    <w:rsid w:val="007145C9"/>
    <w:rPr>
      <w:vertAlign w:val="superscript"/>
    </w:rPr>
  </w:style>
  <w:style w:type="paragraph" w:styleId="aa">
    <w:name w:val="footnote text"/>
    <w:basedOn w:val="a2"/>
    <w:link w:val="ab"/>
    <w:rsid w:val="007145C9"/>
    <w:rPr>
      <w:kern w:val="0"/>
      <w:sz w:val="20"/>
      <w:szCs w:val="20"/>
      <w:lang w:val="en-GB" w:eastAsia="en-US"/>
    </w:rPr>
  </w:style>
  <w:style w:type="character" w:customStyle="1" w:styleId="ab">
    <w:name w:val="Текст сноски Знак"/>
    <w:basedOn w:val="a3"/>
    <w:link w:val="aa"/>
    <w:rsid w:val="007145C9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ac">
    <w:name w:val="Body Text"/>
    <w:basedOn w:val="a2"/>
    <w:link w:val="ad"/>
    <w:rsid w:val="007145C9"/>
    <w:pPr>
      <w:jc w:val="both"/>
    </w:pPr>
    <w:rPr>
      <w:rFonts w:ascii="Arial" w:hAnsi="Arial" w:cs="Arial"/>
      <w:kern w:val="0"/>
      <w:sz w:val="20"/>
      <w:szCs w:val="20"/>
      <w:lang w:val="en-GB" w:eastAsia="en-US"/>
    </w:rPr>
  </w:style>
  <w:style w:type="character" w:customStyle="1" w:styleId="ad">
    <w:name w:val="Основной текст Знак"/>
    <w:basedOn w:val="a3"/>
    <w:link w:val="ac"/>
    <w:rsid w:val="007145C9"/>
    <w:rPr>
      <w:rFonts w:ascii="Arial" w:eastAsia="Times New Roman" w:hAnsi="Arial" w:cs="Arial"/>
      <w:sz w:val="20"/>
      <w:szCs w:val="20"/>
      <w:lang w:val="en-GB"/>
    </w:rPr>
  </w:style>
  <w:style w:type="paragraph" w:styleId="32">
    <w:name w:val="Body Text 3"/>
    <w:basedOn w:val="a2"/>
    <w:link w:val="33"/>
    <w:uiPriority w:val="99"/>
    <w:rsid w:val="007145C9"/>
    <w:rPr>
      <w:rFonts w:ascii="Arial" w:hAnsi="Arial" w:cs="Arial"/>
      <w:color w:val="000000"/>
      <w:kern w:val="0"/>
      <w:shd w:val="clear" w:color="auto" w:fill="FFFFFF"/>
      <w:lang w:val="en-US" w:eastAsia="en-US"/>
    </w:rPr>
  </w:style>
  <w:style w:type="character" w:customStyle="1" w:styleId="33">
    <w:name w:val="Основной текст 3 Знак"/>
    <w:basedOn w:val="a3"/>
    <w:link w:val="32"/>
    <w:uiPriority w:val="99"/>
    <w:rsid w:val="007145C9"/>
    <w:rPr>
      <w:rFonts w:ascii="Arial" w:eastAsia="Times New Roman" w:hAnsi="Arial" w:cs="Arial"/>
      <w:color w:val="000000"/>
      <w:sz w:val="24"/>
      <w:szCs w:val="24"/>
      <w:lang w:val="en-US"/>
    </w:rPr>
  </w:style>
  <w:style w:type="character" w:styleId="ae">
    <w:name w:val="Hyperlink"/>
    <w:basedOn w:val="a3"/>
    <w:uiPriority w:val="99"/>
    <w:rsid w:val="007145C9"/>
    <w:rPr>
      <w:color w:val="0000FF"/>
      <w:u w:val="single"/>
    </w:rPr>
  </w:style>
  <w:style w:type="paragraph" w:styleId="af">
    <w:name w:val="Body Text Indent"/>
    <w:aliases w:val="Основной текст без отступа"/>
    <w:basedOn w:val="a2"/>
    <w:link w:val="af0"/>
    <w:rsid w:val="007145C9"/>
    <w:pPr>
      <w:ind w:left="720"/>
    </w:pPr>
    <w:rPr>
      <w:rFonts w:ascii="Arial" w:hAnsi="Arial" w:cs="Arial"/>
      <w:kern w:val="0"/>
      <w:lang w:val="en-GB" w:eastAsia="en-US"/>
    </w:rPr>
  </w:style>
  <w:style w:type="character" w:customStyle="1" w:styleId="af0">
    <w:name w:val="Основной текст с отступом Знак"/>
    <w:aliases w:val="Основной текст без отступа Знак"/>
    <w:basedOn w:val="a3"/>
    <w:link w:val="af"/>
    <w:rsid w:val="007145C9"/>
    <w:rPr>
      <w:rFonts w:ascii="Arial" w:eastAsia="Times New Roman" w:hAnsi="Arial" w:cs="Arial"/>
      <w:sz w:val="24"/>
      <w:szCs w:val="24"/>
      <w:lang w:val="en-GB"/>
    </w:rPr>
  </w:style>
  <w:style w:type="paragraph" w:customStyle="1" w:styleId="xl27">
    <w:name w:val="xl27"/>
    <w:basedOn w:val="a2"/>
    <w:uiPriority w:val="99"/>
    <w:rsid w:val="007145C9"/>
    <w:pPr>
      <w:spacing w:before="100" w:after="100"/>
      <w:jc w:val="center"/>
    </w:pPr>
    <w:rPr>
      <w:rFonts w:ascii="Arial Unicode MS" w:eastAsia="Arial Unicode MS" w:hAnsi="Arial Unicode MS" w:cs="Arial Unicode MS"/>
      <w:kern w:val="0"/>
      <w:lang w:eastAsia="en-US"/>
    </w:rPr>
  </w:style>
  <w:style w:type="paragraph" w:styleId="22">
    <w:name w:val="Body Text 2"/>
    <w:basedOn w:val="a2"/>
    <w:link w:val="23"/>
    <w:uiPriority w:val="99"/>
    <w:rsid w:val="007145C9"/>
    <w:pPr>
      <w:jc w:val="both"/>
    </w:pPr>
    <w:rPr>
      <w:kern w:val="0"/>
      <w:sz w:val="22"/>
      <w:szCs w:val="22"/>
      <w:lang w:val="en-GB" w:eastAsia="en-US"/>
    </w:rPr>
  </w:style>
  <w:style w:type="character" w:customStyle="1" w:styleId="23">
    <w:name w:val="Основной текст 2 Знак"/>
    <w:basedOn w:val="a3"/>
    <w:link w:val="22"/>
    <w:uiPriority w:val="99"/>
    <w:rsid w:val="007145C9"/>
    <w:rPr>
      <w:rFonts w:ascii="Times New Roman" w:eastAsia="Times New Roman" w:hAnsi="Times New Roman" w:cs="Times New Roman"/>
      <w:lang w:val="en-GB"/>
    </w:rPr>
  </w:style>
  <w:style w:type="paragraph" w:customStyle="1" w:styleId="Tabulka">
    <w:name w:val="_Tabulka"/>
    <w:basedOn w:val="a2"/>
    <w:uiPriority w:val="99"/>
    <w:rsid w:val="007145C9"/>
    <w:pPr>
      <w:ind w:left="57"/>
    </w:pPr>
    <w:rPr>
      <w:rFonts w:ascii="Arial" w:hAnsi="Arial" w:cs="Arial"/>
      <w:kern w:val="0"/>
      <w:sz w:val="16"/>
      <w:szCs w:val="16"/>
      <w:lang w:val="en-US" w:eastAsia="en-US"/>
    </w:rPr>
  </w:style>
  <w:style w:type="paragraph" w:styleId="15">
    <w:name w:val="toc 1"/>
    <w:basedOn w:val="a2"/>
    <w:next w:val="a2"/>
    <w:autoRedefine/>
    <w:uiPriority w:val="39"/>
    <w:qFormat/>
    <w:rsid w:val="00D50D52"/>
    <w:pPr>
      <w:tabs>
        <w:tab w:val="left" w:pos="284"/>
        <w:tab w:val="right" w:leader="dot" w:pos="9639"/>
      </w:tabs>
      <w:ind w:left="284" w:hanging="284"/>
    </w:pPr>
    <w:rPr>
      <w:noProof/>
      <w:lang w:eastAsia="ru-RU"/>
    </w:rPr>
  </w:style>
  <w:style w:type="paragraph" w:styleId="24">
    <w:name w:val="toc 2"/>
    <w:basedOn w:val="a2"/>
    <w:next w:val="a2"/>
    <w:autoRedefine/>
    <w:uiPriority w:val="39"/>
    <w:qFormat/>
    <w:rsid w:val="00D50D52"/>
    <w:pPr>
      <w:tabs>
        <w:tab w:val="left" w:pos="142"/>
        <w:tab w:val="left" w:pos="709"/>
        <w:tab w:val="right" w:leader="dot" w:pos="9639"/>
      </w:tabs>
      <w:ind w:left="-284" w:firstLine="568"/>
    </w:pPr>
    <w:rPr>
      <w:noProof/>
      <w:snapToGrid w:val="0"/>
      <w:kern w:val="28"/>
      <w:lang w:val="ru-RU" w:eastAsia="ru-RU"/>
    </w:rPr>
  </w:style>
  <w:style w:type="paragraph" w:styleId="34">
    <w:name w:val="toc 3"/>
    <w:basedOn w:val="a2"/>
    <w:next w:val="a2"/>
    <w:autoRedefine/>
    <w:uiPriority w:val="39"/>
    <w:qFormat/>
    <w:rsid w:val="00D50D52"/>
    <w:pPr>
      <w:tabs>
        <w:tab w:val="left" w:pos="709"/>
        <w:tab w:val="left" w:pos="1134"/>
        <w:tab w:val="left" w:pos="2176"/>
        <w:tab w:val="right" w:leader="dot" w:pos="9639"/>
      </w:tabs>
      <w:ind w:left="1134" w:hanging="567"/>
    </w:pPr>
    <w:rPr>
      <w:noProof/>
      <w:lang w:val="ru-RU"/>
    </w:rPr>
  </w:style>
  <w:style w:type="paragraph" w:styleId="44">
    <w:name w:val="toc 4"/>
    <w:basedOn w:val="a2"/>
    <w:next w:val="a2"/>
    <w:autoRedefine/>
    <w:semiHidden/>
    <w:rsid w:val="007145C9"/>
    <w:pPr>
      <w:ind w:left="720"/>
    </w:pPr>
  </w:style>
  <w:style w:type="paragraph" w:styleId="52">
    <w:name w:val="toc 5"/>
    <w:basedOn w:val="a2"/>
    <w:next w:val="a2"/>
    <w:autoRedefine/>
    <w:semiHidden/>
    <w:rsid w:val="007145C9"/>
    <w:pPr>
      <w:ind w:left="960"/>
    </w:pPr>
  </w:style>
  <w:style w:type="paragraph" w:styleId="61">
    <w:name w:val="toc 6"/>
    <w:basedOn w:val="a2"/>
    <w:next w:val="a2"/>
    <w:autoRedefine/>
    <w:semiHidden/>
    <w:rsid w:val="007145C9"/>
    <w:pPr>
      <w:ind w:left="1200"/>
    </w:pPr>
  </w:style>
  <w:style w:type="paragraph" w:styleId="71">
    <w:name w:val="toc 7"/>
    <w:basedOn w:val="a2"/>
    <w:next w:val="a2"/>
    <w:autoRedefine/>
    <w:semiHidden/>
    <w:rsid w:val="007145C9"/>
    <w:pPr>
      <w:ind w:left="1440"/>
    </w:pPr>
  </w:style>
  <w:style w:type="paragraph" w:styleId="81">
    <w:name w:val="toc 8"/>
    <w:basedOn w:val="a2"/>
    <w:next w:val="a2"/>
    <w:autoRedefine/>
    <w:semiHidden/>
    <w:rsid w:val="007145C9"/>
    <w:pPr>
      <w:ind w:left="1680"/>
    </w:pPr>
  </w:style>
  <w:style w:type="paragraph" w:styleId="91">
    <w:name w:val="toc 9"/>
    <w:basedOn w:val="a2"/>
    <w:next w:val="a2"/>
    <w:autoRedefine/>
    <w:semiHidden/>
    <w:rsid w:val="007145C9"/>
    <w:pPr>
      <w:ind w:left="1920"/>
    </w:pPr>
  </w:style>
  <w:style w:type="paragraph" w:styleId="af1">
    <w:name w:val="Document Map"/>
    <w:basedOn w:val="a2"/>
    <w:link w:val="af2"/>
    <w:semiHidden/>
    <w:rsid w:val="007145C9"/>
    <w:pPr>
      <w:shd w:val="clear" w:color="auto" w:fill="000080"/>
    </w:pPr>
    <w:rPr>
      <w:rFonts w:ascii="Tahoma" w:hAnsi="Tahoma" w:cs="Tahoma"/>
    </w:rPr>
  </w:style>
  <w:style w:type="character" w:customStyle="1" w:styleId="af2">
    <w:name w:val="Схема документа Знак"/>
    <w:basedOn w:val="a3"/>
    <w:link w:val="af1"/>
    <w:semiHidden/>
    <w:rsid w:val="007145C9"/>
    <w:rPr>
      <w:rFonts w:ascii="Tahoma" w:eastAsia="Times New Roman" w:hAnsi="Tahoma" w:cs="Tahoma"/>
      <w:kern w:val="2"/>
      <w:sz w:val="24"/>
      <w:szCs w:val="24"/>
      <w:shd w:val="clear" w:color="auto" w:fill="000080"/>
      <w:lang w:val="pl-PL" w:eastAsia="pl-PL"/>
    </w:rPr>
  </w:style>
  <w:style w:type="paragraph" w:customStyle="1" w:styleId="xl24">
    <w:name w:val="xl24"/>
    <w:basedOn w:val="a2"/>
    <w:uiPriority w:val="99"/>
    <w:rsid w:val="007145C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Verdana" w:eastAsia="Arial Unicode MS" w:hAnsi="Verdana" w:cs="Verdana"/>
      <w:kern w:val="0"/>
      <w:sz w:val="14"/>
      <w:szCs w:val="14"/>
    </w:rPr>
  </w:style>
  <w:style w:type="paragraph" w:styleId="af3">
    <w:name w:val="footer"/>
    <w:basedOn w:val="a2"/>
    <w:link w:val="af4"/>
    <w:uiPriority w:val="99"/>
    <w:rsid w:val="007145C9"/>
    <w:pPr>
      <w:tabs>
        <w:tab w:val="center" w:pos="4536"/>
        <w:tab w:val="right" w:pos="9072"/>
      </w:tabs>
    </w:pPr>
  </w:style>
  <w:style w:type="character" w:customStyle="1" w:styleId="af4">
    <w:name w:val="Нижний колонтитул Знак"/>
    <w:basedOn w:val="a3"/>
    <w:link w:val="af3"/>
    <w:uiPriority w:val="99"/>
    <w:rsid w:val="007145C9"/>
    <w:rPr>
      <w:rFonts w:ascii="Times New Roman" w:eastAsia="Times New Roman" w:hAnsi="Times New Roman" w:cs="Times New Roman"/>
      <w:kern w:val="2"/>
      <w:sz w:val="24"/>
      <w:szCs w:val="24"/>
      <w:lang w:val="pl-PL" w:eastAsia="pl-PL"/>
    </w:rPr>
  </w:style>
  <w:style w:type="character" w:styleId="af5">
    <w:name w:val="page number"/>
    <w:basedOn w:val="a3"/>
    <w:rsid w:val="007145C9"/>
  </w:style>
  <w:style w:type="paragraph" w:styleId="af6">
    <w:name w:val="Balloon Text"/>
    <w:basedOn w:val="a2"/>
    <w:link w:val="af7"/>
    <w:semiHidden/>
    <w:rsid w:val="007145C9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3"/>
    <w:link w:val="af6"/>
    <w:semiHidden/>
    <w:rsid w:val="007145C9"/>
    <w:rPr>
      <w:rFonts w:ascii="Tahoma" w:eastAsia="Times New Roman" w:hAnsi="Tahoma" w:cs="Tahoma"/>
      <w:kern w:val="2"/>
      <w:sz w:val="16"/>
      <w:szCs w:val="16"/>
      <w:lang w:val="pl-PL" w:eastAsia="pl-PL"/>
    </w:rPr>
  </w:style>
  <w:style w:type="paragraph" w:styleId="af8">
    <w:name w:val="Normal (Web)"/>
    <w:basedOn w:val="a2"/>
    <w:rsid w:val="007145C9"/>
    <w:pPr>
      <w:spacing w:before="100" w:beforeAutospacing="1" w:after="100" w:afterAutospacing="1"/>
    </w:pPr>
    <w:rPr>
      <w:kern w:val="0"/>
      <w:lang w:val="ru-RU" w:eastAsia="ru-RU"/>
    </w:rPr>
  </w:style>
  <w:style w:type="table" w:customStyle="1" w:styleId="-11">
    <w:name w:val="Светлый список - Акцент 11"/>
    <w:uiPriority w:val="99"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9">
    <w:name w:val="Table Grid"/>
    <w:basedOn w:val="a4"/>
    <w:uiPriority w:val="59"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-1">
    <w:name w:val="Table Web 1"/>
    <w:basedOn w:val="a4"/>
    <w:uiPriority w:val="99"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a">
    <w:name w:val="List Paragraph"/>
    <w:basedOn w:val="a2"/>
    <w:uiPriority w:val="34"/>
    <w:qFormat/>
    <w:rsid w:val="00493F51"/>
    <w:pPr>
      <w:spacing w:after="200" w:line="276" w:lineRule="auto"/>
      <w:ind w:left="720"/>
    </w:pPr>
    <w:rPr>
      <w:rFonts w:cs="Calibri"/>
      <w:kern w:val="0"/>
      <w:szCs w:val="22"/>
      <w:lang w:val="ru-RU" w:eastAsia="en-US"/>
    </w:rPr>
  </w:style>
  <w:style w:type="paragraph" w:styleId="afb">
    <w:name w:val="caption"/>
    <w:aliases w:val="Рисунок/таблица"/>
    <w:basedOn w:val="a2"/>
    <w:next w:val="a2"/>
    <w:link w:val="afc"/>
    <w:qFormat/>
    <w:rsid w:val="007145C9"/>
    <w:rPr>
      <w:rFonts w:asciiTheme="minorHAnsi" w:hAnsiTheme="minorHAnsi"/>
      <w:b/>
      <w:bCs/>
      <w:sz w:val="20"/>
      <w:szCs w:val="20"/>
    </w:rPr>
  </w:style>
  <w:style w:type="paragraph" w:customStyle="1" w:styleId="afd">
    <w:name w:val="Титульный. Дата"/>
    <w:basedOn w:val="a2"/>
    <w:uiPriority w:val="99"/>
    <w:rsid w:val="007145C9"/>
    <w:pPr>
      <w:ind w:left="1134"/>
    </w:pPr>
    <w:rPr>
      <w:rFonts w:ascii="Calibri" w:hAnsi="Calibri" w:cs="Calibri"/>
      <w:color w:val="1AAEE5"/>
      <w:kern w:val="0"/>
      <w:sz w:val="20"/>
      <w:szCs w:val="20"/>
      <w:lang w:val="ru-RU" w:eastAsia="en-US"/>
    </w:rPr>
  </w:style>
  <w:style w:type="paragraph" w:styleId="afe">
    <w:name w:val="TOC Heading"/>
    <w:basedOn w:val="12"/>
    <w:next w:val="a2"/>
    <w:uiPriority w:val="39"/>
    <w:qFormat/>
    <w:rsid w:val="007145C9"/>
    <w:pPr>
      <w:keepLines/>
      <w:spacing w:before="480" w:after="0" w:line="276" w:lineRule="auto"/>
      <w:jc w:val="left"/>
      <w:outlineLvl w:val="9"/>
    </w:pPr>
    <w:rPr>
      <w:rFonts w:ascii="Cambria" w:hAnsi="Cambria" w:cs="Cambria"/>
      <w:color w:val="365F91"/>
      <w:kern w:val="0"/>
      <w:sz w:val="28"/>
      <w:szCs w:val="28"/>
      <w:u w:val="none"/>
      <w:lang w:val="ru-RU" w:eastAsia="ru-RU"/>
    </w:rPr>
  </w:style>
  <w:style w:type="paragraph" w:customStyle="1" w:styleId="aff">
    <w:name w:val="Заголовок ПРОГНОЗ"/>
    <w:basedOn w:val="12"/>
    <w:link w:val="aff0"/>
    <w:uiPriority w:val="99"/>
    <w:rsid w:val="007145C9"/>
    <w:pPr>
      <w:keepNext w:val="0"/>
      <w:spacing w:before="0" w:after="200" w:line="276" w:lineRule="auto"/>
      <w:ind w:left="927" w:right="40" w:hanging="360"/>
      <w:jc w:val="center"/>
    </w:pPr>
    <w:rPr>
      <w:rFonts w:ascii="Calibri" w:hAnsi="Calibri" w:cs="Calibri"/>
      <w:kern w:val="0"/>
      <w:sz w:val="32"/>
      <w:szCs w:val="32"/>
      <w:u w:val="none"/>
      <w:lang w:val="ru-RU" w:eastAsia="ru-RU"/>
    </w:rPr>
  </w:style>
  <w:style w:type="character" w:customStyle="1" w:styleId="aff0">
    <w:name w:val="Заголовок ПРОГНОЗ Знак"/>
    <w:link w:val="aff"/>
    <w:uiPriority w:val="99"/>
    <w:locked/>
    <w:rsid w:val="007145C9"/>
    <w:rPr>
      <w:rFonts w:ascii="Calibri" w:eastAsia="Times New Roman" w:hAnsi="Calibri" w:cs="Calibri"/>
      <w:b/>
      <w:bCs/>
      <w:sz w:val="32"/>
      <w:szCs w:val="32"/>
      <w:lang w:eastAsia="ru-RU"/>
    </w:rPr>
  </w:style>
  <w:style w:type="character" w:styleId="aff1">
    <w:name w:val="annotation reference"/>
    <w:basedOn w:val="a3"/>
    <w:uiPriority w:val="99"/>
    <w:rsid w:val="007145C9"/>
    <w:rPr>
      <w:sz w:val="16"/>
      <w:szCs w:val="16"/>
    </w:rPr>
  </w:style>
  <w:style w:type="paragraph" w:styleId="aff2">
    <w:name w:val="annotation text"/>
    <w:basedOn w:val="a2"/>
    <w:link w:val="aff3"/>
    <w:uiPriority w:val="99"/>
    <w:semiHidden/>
    <w:rsid w:val="007145C9"/>
    <w:rPr>
      <w:sz w:val="20"/>
      <w:szCs w:val="20"/>
    </w:rPr>
  </w:style>
  <w:style w:type="character" w:customStyle="1" w:styleId="aff3">
    <w:name w:val="Текст примечания Знак"/>
    <w:basedOn w:val="a3"/>
    <w:link w:val="aff2"/>
    <w:uiPriority w:val="99"/>
    <w:semiHidden/>
    <w:rsid w:val="007145C9"/>
    <w:rPr>
      <w:rFonts w:ascii="Times New Roman" w:eastAsia="Times New Roman" w:hAnsi="Times New Roman" w:cs="Times New Roman"/>
      <w:kern w:val="2"/>
      <w:sz w:val="20"/>
      <w:szCs w:val="20"/>
      <w:lang w:val="pl-PL" w:eastAsia="pl-PL"/>
    </w:rPr>
  </w:style>
  <w:style w:type="paragraph" w:styleId="aff4">
    <w:name w:val="annotation subject"/>
    <w:basedOn w:val="aff2"/>
    <w:next w:val="aff2"/>
    <w:link w:val="aff5"/>
    <w:semiHidden/>
    <w:rsid w:val="007145C9"/>
    <w:rPr>
      <w:b/>
      <w:bCs/>
    </w:rPr>
  </w:style>
  <w:style w:type="character" w:customStyle="1" w:styleId="aff5">
    <w:name w:val="Тема примечания Знак"/>
    <w:basedOn w:val="aff3"/>
    <w:link w:val="aff4"/>
    <w:semiHidden/>
    <w:rsid w:val="007145C9"/>
    <w:rPr>
      <w:rFonts w:ascii="Times New Roman" w:eastAsia="Times New Roman" w:hAnsi="Times New Roman" w:cs="Times New Roman"/>
      <w:b/>
      <w:bCs/>
      <w:kern w:val="2"/>
      <w:sz w:val="20"/>
      <w:szCs w:val="20"/>
      <w:lang w:val="pl-PL" w:eastAsia="pl-PL"/>
    </w:rPr>
  </w:style>
  <w:style w:type="paragraph" w:styleId="aff6">
    <w:name w:val="Revision"/>
    <w:hidden/>
    <w:uiPriority w:val="99"/>
    <w:semiHidden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kern w:val="2"/>
      <w:sz w:val="24"/>
      <w:szCs w:val="24"/>
      <w:lang w:val="pl-PL" w:eastAsia="pl-PL"/>
    </w:rPr>
  </w:style>
  <w:style w:type="paragraph" w:customStyle="1" w:styleId="16">
    <w:name w:val="Стиль1"/>
    <w:basedOn w:val="20"/>
    <w:next w:val="aff"/>
    <w:link w:val="17"/>
    <w:uiPriority w:val="99"/>
    <w:rsid w:val="007145C9"/>
    <w:pPr>
      <w:spacing w:line="360" w:lineRule="auto"/>
    </w:pPr>
    <w:rPr>
      <w:b w:val="0"/>
      <w:bCs w:val="0"/>
      <w:sz w:val="28"/>
      <w:szCs w:val="28"/>
      <w:lang w:val="ru-RU"/>
    </w:rPr>
  </w:style>
  <w:style w:type="character" w:customStyle="1" w:styleId="17">
    <w:name w:val="Стиль1 Знак"/>
    <w:basedOn w:val="21"/>
    <w:link w:val="16"/>
    <w:uiPriority w:val="99"/>
    <w:locked/>
    <w:rsid w:val="007145C9"/>
    <w:rPr>
      <w:rFonts w:ascii="Verdana" w:eastAsia="Times New Roman" w:hAnsi="Verdana" w:cs="Verdana"/>
      <w:b w:val="0"/>
      <w:bCs w:val="0"/>
      <w:sz w:val="28"/>
      <w:szCs w:val="28"/>
      <w:u w:val="single"/>
      <w:lang w:val="en-GB"/>
    </w:rPr>
  </w:style>
  <w:style w:type="paragraph" w:customStyle="1" w:styleId="25">
    <w:name w:val="Заголовок Прогноз 2"/>
    <w:basedOn w:val="20"/>
    <w:link w:val="26"/>
    <w:uiPriority w:val="99"/>
    <w:rsid w:val="007145C9"/>
    <w:pPr>
      <w:spacing w:line="360" w:lineRule="auto"/>
      <w:ind w:left="142"/>
    </w:pPr>
    <w:rPr>
      <w:sz w:val="28"/>
      <w:szCs w:val="28"/>
      <w:u w:val="none"/>
      <w:lang w:val="ru-RU"/>
    </w:rPr>
  </w:style>
  <w:style w:type="character" w:customStyle="1" w:styleId="26">
    <w:name w:val="Заголовок Прогноз 2 Знак"/>
    <w:basedOn w:val="a3"/>
    <w:link w:val="25"/>
    <w:uiPriority w:val="99"/>
    <w:locked/>
    <w:rsid w:val="007145C9"/>
    <w:rPr>
      <w:rFonts w:ascii="Verdana" w:eastAsia="Times New Roman" w:hAnsi="Verdana" w:cs="Verdana"/>
      <w:b/>
      <w:bCs/>
      <w:sz w:val="28"/>
      <w:szCs w:val="28"/>
    </w:rPr>
  </w:style>
  <w:style w:type="character" w:styleId="aff7">
    <w:name w:val="Emphasis"/>
    <w:basedOn w:val="a3"/>
    <w:uiPriority w:val="20"/>
    <w:qFormat/>
    <w:rsid w:val="007145C9"/>
    <w:rPr>
      <w:i/>
      <w:iCs/>
    </w:rPr>
  </w:style>
  <w:style w:type="paragraph" w:customStyle="1" w:styleId="aff8">
    <w:name w:val="заголовок для моделей"/>
    <w:basedOn w:val="aff9"/>
    <w:link w:val="affa"/>
    <w:uiPriority w:val="99"/>
    <w:rsid w:val="007145C9"/>
    <w:pPr>
      <w:spacing w:line="360" w:lineRule="auto"/>
    </w:pPr>
    <w:rPr>
      <w:rFonts w:ascii="Verdana" w:hAnsi="Verdana" w:cs="Verdana"/>
      <w:b/>
      <w:bCs/>
      <w:i/>
      <w:iCs/>
    </w:rPr>
  </w:style>
  <w:style w:type="paragraph" w:styleId="aff9">
    <w:name w:val="List"/>
    <w:basedOn w:val="a2"/>
    <w:uiPriority w:val="99"/>
    <w:rsid w:val="007145C9"/>
    <w:pPr>
      <w:ind w:left="283" w:hanging="283"/>
    </w:pPr>
  </w:style>
  <w:style w:type="character" w:customStyle="1" w:styleId="affa">
    <w:name w:val="заголовок для моделей Знак"/>
    <w:basedOn w:val="13"/>
    <w:link w:val="aff8"/>
    <w:uiPriority w:val="99"/>
    <w:locked/>
    <w:rsid w:val="007145C9"/>
    <w:rPr>
      <w:rFonts w:ascii="Verdana" w:eastAsia="Times New Roman" w:hAnsi="Verdana" w:cs="Verdana"/>
      <w:b/>
      <w:bCs/>
      <w:i/>
      <w:iCs/>
      <w:kern w:val="2"/>
      <w:sz w:val="24"/>
      <w:szCs w:val="24"/>
      <w:u w:val="single"/>
      <w:lang w:val="pl-PL" w:eastAsia="pl-PL"/>
    </w:rPr>
  </w:style>
  <w:style w:type="paragraph" w:customStyle="1" w:styleId="27">
    <w:name w:val="Заголовки для моделей уровень 2"/>
    <w:basedOn w:val="aff9"/>
    <w:link w:val="28"/>
    <w:uiPriority w:val="99"/>
    <w:rsid w:val="007145C9"/>
    <w:pPr>
      <w:spacing w:line="360" w:lineRule="auto"/>
      <w:ind w:left="1080" w:firstLine="0"/>
    </w:pPr>
    <w:rPr>
      <w:rFonts w:ascii="Verdana" w:hAnsi="Verdana" w:cs="Verdana"/>
      <w:i/>
      <w:iCs/>
      <w:lang w:val="ru-RU"/>
    </w:rPr>
  </w:style>
  <w:style w:type="character" w:customStyle="1" w:styleId="28">
    <w:name w:val="Заголовки для моделей уровень 2 Знак"/>
    <w:basedOn w:val="21"/>
    <w:link w:val="27"/>
    <w:uiPriority w:val="99"/>
    <w:locked/>
    <w:rsid w:val="007145C9"/>
    <w:rPr>
      <w:rFonts w:ascii="Verdana" w:eastAsia="Times New Roman" w:hAnsi="Verdana" w:cs="Verdana"/>
      <w:b/>
      <w:bCs/>
      <w:i/>
      <w:iCs/>
      <w:kern w:val="2"/>
      <w:sz w:val="24"/>
      <w:szCs w:val="24"/>
      <w:u w:val="single"/>
      <w:lang w:val="en-GB" w:eastAsia="pl-PL"/>
    </w:rPr>
  </w:style>
  <w:style w:type="paragraph" w:customStyle="1" w:styleId="20630">
    <w:name w:val="Стиль Заголовок Прогноз 2 + Слева:  0.63 см Первая строка:  0 см"/>
    <w:basedOn w:val="25"/>
    <w:uiPriority w:val="99"/>
    <w:rsid w:val="007145C9"/>
    <w:pPr>
      <w:ind w:left="360"/>
    </w:pPr>
  </w:style>
  <w:style w:type="character" w:styleId="affb">
    <w:name w:val="FollowedHyperlink"/>
    <w:basedOn w:val="a3"/>
    <w:uiPriority w:val="99"/>
    <w:rsid w:val="007145C9"/>
    <w:rPr>
      <w:color w:val="800080"/>
      <w:u w:val="single"/>
    </w:rPr>
  </w:style>
  <w:style w:type="paragraph" w:customStyle="1" w:styleId="affc">
    <w:name w:val="Обычный НИР"/>
    <w:basedOn w:val="a2"/>
    <w:link w:val="affd"/>
    <w:qFormat/>
    <w:rsid w:val="007145C9"/>
    <w:pPr>
      <w:spacing w:line="360" w:lineRule="auto"/>
      <w:ind w:firstLine="851"/>
      <w:jc w:val="both"/>
    </w:pPr>
    <w:rPr>
      <w:rFonts w:ascii="Verdana" w:hAnsi="Verdana" w:cs="Verdana"/>
      <w:lang w:val="ru-RU"/>
    </w:rPr>
  </w:style>
  <w:style w:type="character" w:customStyle="1" w:styleId="affd">
    <w:name w:val="Обычный НИР Знак"/>
    <w:basedOn w:val="a3"/>
    <w:link w:val="affc"/>
    <w:locked/>
    <w:rsid w:val="007145C9"/>
    <w:rPr>
      <w:rFonts w:ascii="Verdana" w:eastAsia="Times New Roman" w:hAnsi="Verdana" w:cs="Verdana"/>
      <w:kern w:val="2"/>
      <w:sz w:val="24"/>
      <w:szCs w:val="24"/>
      <w:lang w:eastAsia="pl-PL"/>
    </w:rPr>
  </w:style>
  <w:style w:type="paragraph" w:customStyle="1" w:styleId="affe">
    <w:name w:val="Нумерованный список второго уровня"/>
    <w:basedOn w:val="a2"/>
    <w:uiPriority w:val="99"/>
    <w:rsid w:val="007145C9"/>
    <w:pPr>
      <w:spacing w:line="360" w:lineRule="auto"/>
    </w:pPr>
    <w:rPr>
      <w:kern w:val="0"/>
      <w:lang w:val="ru-RU" w:eastAsia="ru-RU"/>
    </w:rPr>
  </w:style>
  <w:style w:type="paragraph" w:customStyle="1" w:styleId="afff">
    <w:name w:val="Текст документа"/>
    <w:basedOn w:val="a2"/>
    <w:link w:val="afff0"/>
    <w:rsid w:val="007145C9"/>
    <w:pPr>
      <w:spacing w:line="360" w:lineRule="auto"/>
      <w:ind w:firstLine="720"/>
      <w:jc w:val="both"/>
    </w:pPr>
    <w:rPr>
      <w:kern w:val="0"/>
      <w:lang w:val="ru-RU" w:eastAsia="ru-RU"/>
    </w:rPr>
  </w:style>
  <w:style w:type="paragraph" w:customStyle="1" w:styleId="Caaieiaie5">
    <w:name w:val="Caaieiaie 5"/>
    <w:basedOn w:val="a2"/>
    <w:next w:val="a2"/>
    <w:uiPriority w:val="99"/>
    <w:rsid w:val="007145C9"/>
    <w:pPr>
      <w:keepNext/>
      <w:widowControl w:val="0"/>
      <w:spacing w:line="360" w:lineRule="auto"/>
      <w:ind w:firstLine="720"/>
      <w:jc w:val="center"/>
    </w:pPr>
    <w:rPr>
      <w:kern w:val="0"/>
      <w:lang w:val="ru-RU" w:eastAsia="ru-RU"/>
    </w:rPr>
  </w:style>
  <w:style w:type="paragraph" w:customStyle="1" w:styleId="29">
    <w:name w:val="Прогноз2"/>
    <w:basedOn w:val="30"/>
    <w:link w:val="2a"/>
    <w:uiPriority w:val="99"/>
    <w:rsid w:val="007145C9"/>
    <w:pPr>
      <w:spacing w:after="240"/>
    </w:pPr>
    <w:rPr>
      <w:rFonts w:ascii="Calibri" w:hAnsi="Calibri" w:cs="Calibri"/>
      <w:sz w:val="26"/>
      <w:szCs w:val="26"/>
      <w:lang w:val="ru-RU"/>
    </w:rPr>
  </w:style>
  <w:style w:type="character" w:customStyle="1" w:styleId="2a">
    <w:name w:val="Прогноз2 Знак"/>
    <w:basedOn w:val="a3"/>
    <w:link w:val="29"/>
    <w:uiPriority w:val="99"/>
    <w:locked/>
    <w:rsid w:val="007145C9"/>
    <w:rPr>
      <w:rFonts w:ascii="Calibri" w:eastAsia="Times New Roman" w:hAnsi="Calibri" w:cs="Calibri"/>
      <w:b/>
      <w:bCs/>
      <w:sz w:val="26"/>
      <w:szCs w:val="26"/>
    </w:rPr>
  </w:style>
  <w:style w:type="paragraph" w:styleId="HTML">
    <w:name w:val="HTML Preformatted"/>
    <w:basedOn w:val="a2"/>
    <w:link w:val="HTML0"/>
    <w:rsid w:val="007145C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kern w:val="0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3"/>
    <w:link w:val="HTML"/>
    <w:rsid w:val="007145C9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ff1">
    <w:name w:val="Титул"/>
    <w:basedOn w:val="a2"/>
    <w:rsid w:val="007145C9"/>
    <w:pPr>
      <w:spacing w:line="360" w:lineRule="auto"/>
      <w:jc w:val="center"/>
    </w:pPr>
    <w:rPr>
      <w:rFonts w:ascii="Arial" w:hAnsi="Arial" w:cs="Arial"/>
      <w:kern w:val="0"/>
      <w:lang w:val="ru-RU" w:eastAsia="en-US"/>
    </w:rPr>
  </w:style>
  <w:style w:type="paragraph" w:customStyle="1" w:styleId="11">
    <w:name w:val="маркированный список 1"/>
    <w:basedOn w:val="a2"/>
    <w:rsid w:val="007145C9"/>
    <w:pPr>
      <w:numPr>
        <w:numId w:val="2"/>
      </w:numPr>
      <w:spacing w:line="360" w:lineRule="auto"/>
      <w:jc w:val="both"/>
    </w:pPr>
    <w:rPr>
      <w:kern w:val="0"/>
      <w:lang w:val="ru-RU" w:eastAsia="ru-RU"/>
    </w:rPr>
  </w:style>
  <w:style w:type="paragraph" w:customStyle="1" w:styleId="Default">
    <w:name w:val="Default"/>
    <w:uiPriority w:val="99"/>
    <w:rsid w:val="007145C9"/>
    <w:pPr>
      <w:autoSpaceDE w:val="0"/>
      <w:autoSpaceDN w:val="0"/>
      <w:adjustRightInd w:val="0"/>
      <w:spacing w:before="0" w:after="0" w:line="240" w:lineRule="auto"/>
      <w:ind w:left="0" w:right="0"/>
      <w:jc w:val="left"/>
    </w:pPr>
    <w:rPr>
      <w:rFonts w:ascii="FuturisLightC" w:eastAsia="Times New Roman" w:hAnsi="FuturisLightC" w:cs="FuturisLightC"/>
      <w:color w:val="000000"/>
      <w:sz w:val="24"/>
      <w:szCs w:val="24"/>
      <w:lang w:eastAsia="ru-RU"/>
    </w:rPr>
  </w:style>
  <w:style w:type="character" w:customStyle="1" w:styleId="A10">
    <w:name w:val="A1"/>
    <w:uiPriority w:val="99"/>
    <w:rsid w:val="007145C9"/>
    <w:rPr>
      <w:color w:val="auto"/>
      <w:sz w:val="44"/>
      <w:szCs w:val="44"/>
    </w:rPr>
  </w:style>
  <w:style w:type="paragraph" w:customStyle="1" w:styleId="afff2">
    <w:name w:val="Текст в разделах"/>
    <w:basedOn w:val="a2"/>
    <w:uiPriority w:val="99"/>
    <w:rsid w:val="007145C9"/>
    <w:pPr>
      <w:spacing w:line="360" w:lineRule="auto"/>
      <w:ind w:firstLine="720"/>
      <w:jc w:val="both"/>
    </w:pPr>
    <w:rPr>
      <w:kern w:val="0"/>
      <w:lang w:val="ru-RU" w:eastAsia="ru-RU"/>
    </w:rPr>
  </w:style>
  <w:style w:type="paragraph" w:customStyle="1" w:styleId="a1">
    <w:name w:val="Обычный_маркир список"/>
    <w:basedOn w:val="a2"/>
    <w:uiPriority w:val="99"/>
    <w:rsid w:val="007145C9"/>
    <w:pPr>
      <w:numPr>
        <w:numId w:val="3"/>
      </w:numPr>
      <w:spacing w:line="360" w:lineRule="auto"/>
      <w:jc w:val="both"/>
    </w:pPr>
    <w:rPr>
      <w:kern w:val="0"/>
      <w:lang w:val="ru-RU" w:eastAsia="ru-RU"/>
    </w:rPr>
  </w:style>
  <w:style w:type="paragraph" w:customStyle="1" w:styleId="1">
    <w:name w:val="Маркированный список 1"/>
    <w:basedOn w:val="a2"/>
    <w:rsid w:val="007145C9"/>
    <w:pPr>
      <w:numPr>
        <w:numId w:val="4"/>
      </w:numPr>
      <w:spacing w:line="360" w:lineRule="auto"/>
      <w:jc w:val="both"/>
    </w:pPr>
    <w:rPr>
      <w:kern w:val="0"/>
      <w:lang w:val="ru-RU" w:eastAsia="ru-RU"/>
    </w:rPr>
  </w:style>
  <w:style w:type="character" w:styleId="afff3">
    <w:name w:val="Placeholder Text"/>
    <w:basedOn w:val="a3"/>
    <w:uiPriority w:val="99"/>
    <w:semiHidden/>
    <w:rsid w:val="007145C9"/>
    <w:rPr>
      <w:color w:val="808080"/>
    </w:rPr>
  </w:style>
  <w:style w:type="paragraph" w:customStyle="1" w:styleId="afff4">
    <w:name w:val="Текст абазаца"/>
    <w:basedOn w:val="a2"/>
    <w:rsid w:val="007145C9"/>
    <w:pPr>
      <w:spacing w:line="360" w:lineRule="auto"/>
      <w:ind w:firstLine="709"/>
      <w:jc w:val="both"/>
    </w:pPr>
    <w:rPr>
      <w:kern w:val="0"/>
      <w:lang w:val="ru-RU" w:eastAsia="ru-RU"/>
    </w:rPr>
  </w:style>
  <w:style w:type="character" w:customStyle="1" w:styleId="afc">
    <w:name w:val="Название объекта Знак"/>
    <w:aliases w:val="Рисунок/таблица Знак"/>
    <w:link w:val="afb"/>
    <w:rsid w:val="007145C9"/>
    <w:rPr>
      <w:rFonts w:eastAsia="Times New Roman" w:cs="Times New Roman"/>
      <w:b/>
      <w:bCs/>
      <w:kern w:val="2"/>
      <w:sz w:val="20"/>
      <w:szCs w:val="20"/>
      <w:lang w:val="pl-PL" w:eastAsia="pl-PL"/>
    </w:rPr>
  </w:style>
  <w:style w:type="paragraph" w:styleId="afff5">
    <w:name w:val="envelope address"/>
    <w:basedOn w:val="a2"/>
    <w:rsid w:val="007145C9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kern w:val="0"/>
      <w:lang w:val="en-US" w:eastAsia="en-US"/>
    </w:rPr>
  </w:style>
  <w:style w:type="paragraph" w:styleId="a">
    <w:name w:val="List Number"/>
    <w:basedOn w:val="a2"/>
    <w:rsid w:val="007145C9"/>
    <w:pPr>
      <w:numPr>
        <w:numId w:val="5"/>
      </w:numPr>
      <w:spacing w:before="100" w:beforeAutospacing="1" w:after="100" w:afterAutospacing="1" w:line="360" w:lineRule="auto"/>
    </w:pPr>
    <w:rPr>
      <w:kern w:val="0"/>
      <w:szCs w:val="20"/>
      <w:lang w:val="ru-RU" w:eastAsia="en-US"/>
    </w:rPr>
  </w:style>
  <w:style w:type="character" w:customStyle="1" w:styleId="ListNumberChar">
    <w:name w:val="List Number Char"/>
    <w:rsid w:val="007145C9"/>
    <w:rPr>
      <w:sz w:val="24"/>
      <w:lang w:val="ru-RU" w:eastAsia="en-US"/>
    </w:rPr>
  </w:style>
  <w:style w:type="paragraph" w:customStyle="1" w:styleId="Style12ptBoldCentered">
    <w:name w:val="Style 12 pt Bold Centered"/>
    <w:basedOn w:val="a2"/>
    <w:rsid w:val="007145C9"/>
    <w:pPr>
      <w:spacing w:before="240" w:after="240"/>
      <w:jc w:val="center"/>
    </w:pPr>
    <w:rPr>
      <w:b/>
      <w:bCs/>
      <w:spacing w:val="-5"/>
      <w:kern w:val="0"/>
      <w:szCs w:val="20"/>
      <w:lang w:val="en-US" w:eastAsia="en-US"/>
    </w:rPr>
  </w:style>
  <w:style w:type="character" w:styleId="afff6">
    <w:name w:val="Strong"/>
    <w:qFormat/>
    <w:rsid w:val="007145C9"/>
    <w:rPr>
      <w:rFonts w:cs="Times New Roman"/>
      <w:b/>
    </w:rPr>
  </w:style>
  <w:style w:type="paragraph" w:styleId="afff7">
    <w:name w:val="Title"/>
    <w:basedOn w:val="a2"/>
    <w:link w:val="afff8"/>
    <w:qFormat/>
    <w:rsid w:val="007145C9"/>
    <w:pPr>
      <w:spacing w:before="240" w:after="60"/>
      <w:jc w:val="center"/>
      <w:outlineLvl w:val="0"/>
    </w:pPr>
    <w:rPr>
      <w:rFonts w:ascii="Arial" w:hAnsi="Arial" w:cs="Arial"/>
      <w:b/>
      <w:bCs/>
      <w:spacing w:val="-5"/>
      <w:kern w:val="28"/>
      <w:sz w:val="32"/>
      <w:szCs w:val="32"/>
      <w:lang w:val="en-US" w:eastAsia="en-US"/>
    </w:rPr>
  </w:style>
  <w:style w:type="character" w:customStyle="1" w:styleId="afff8">
    <w:name w:val="Название Знак"/>
    <w:basedOn w:val="a3"/>
    <w:link w:val="afff7"/>
    <w:rsid w:val="007145C9"/>
    <w:rPr>
      <w:rFonts w:ascii="Arial" w:eastAsia="Times New Roman" w:hAnsi="Arial" w:cs="Arial"/>
      <w:b/>
      <w:bCs/>
      <w:spacing w:val="-5"/>
      <w:kern w:val="28"/>
      <w:sz w:val="32"/>
      <w:szCs w:val="32"/>
      <w:lang w:val="en-US"/>
    </w:rPr>
  </w:style>
  <w:style w:type="paragraph" w:styleId="afff9">
    <w:name w:val="Subtitle"/>
    <w:basedOn w:val="a2"/>
    <w:link w:val="afffa"/>
    <w:qFormat/>
    <w:rsid w:val="007145C9"/>
    <w:pPr>
      <w:spacing w:after="60"/>
      <w:jc w:val="center"/>
      <w:outlineLvl w:val="1"/>
    </w:pPr>
    <w:rPr>
      <w:rFonts w:ascii="Arial" w:hAnsi="Arial" w:cs="Arial"/>
      <w:spacing w:val="-5"/>
      <w:kern w:val="0"/>
      <w:lang w:val="en-US" w:eastAsia="en-US"/>
    </w:rPr>
  </w:style>
  <w:style w:type="character" w:customStyle="1" w:styleId="afffa">
    <w:name w:val="Подзаголовок Знак"/>
    <w:basedOn w:val="a3"/>
    <w:link w:val="afff9"/>
    <w:rsid w:val="007145C9"/>
    <w:rPr>
      <w:rFonts w:ascii="Arial" w:eastAsia="Times New Roman" w:hAnsi="Arial" w:cs="Arial"/>
      <w:spacing w:val="-5"/>
      <w:sz w:val="24"/>
      <w:szCs w:val="24"/>
      <w:lang w:val="en-US"/>
    </w:rPr>
  </w:style>
  <w:style w:type="paragraph" w:customStyle="1" w:styleId="BalloonText1">
    <w:name w:val="Balloon Text1"/>
    <w:basedOn w:val="a2"/>
    <w:semiHidden/>
    <w:rsid w:val="007145C9"/>
    <w:rPr>
      <w:rFonts w:ascii="Tahoma" w:hAnsi="Tahoma" w:cs="Tahoma"/>
      <w:kern w:val="0"/>
      <w:sz w:val="16"/>
      <w:szCs w:val="16"/>
      <w:lang w:val="ru-RU" w:eastAsia="en-US"/>
    </w:rPr>
  </w:style>
  <w:style w:type="paragraph" w:customStyle="1" w:styleId="2b">
    <w:name w:val="Стиль2"/>
    <w:basedOn w:val="a2"/>
    <w:rsid w:val="007145C9"/>
    <w:pPr>
      <w:tabs>
        <w:tab w:val="num" w:pos="1276"/>
      </w:tabs>
      <w:spacing w:before="60" w:after="60"/>
      <w:ind w:left="1276" w:hanging="283"/>
      <w:jc w:val="both"/>
    </w:pPr>
    <w:rPr>
      <w:rFonts w:ascii="Arial" w:hAnsi="Arial" w:cs="Arial"/>
      <w:kern w:val="0"/>
      <w:lang w:val="ru-RU" w:eastAsia="ru-RU"/>
    </w:rPr>
  </w:style>
  <w:style w:type="paragraph" w:styleId="2c">
    <w:name w:val="Body Text First Indent 2"/>
    <w:basedOn w:val="af"/>
    <w:link w:val="2d"/>
    <w:rsid w:val="007145C9"/>
    <w:pPr>
      <w:spacing w:after="120"/>
      <w:ind w:left="283" w:firstLine="210"/>
    </w:pPr>
    <w:rPr>
      <w:rFonts w:ascii="Times New Roman" w:hAnsi="Times New Roman" w:cs="Times New Roman"/>
      <w:szCs w:val="20"/>
      <w:lang w:val="ru-RU"/>
    </w:rPr>
  </w:style>
  <w:style w:type="character" w:customStyle="1" w:styleId="2d">
    <w:name w:val="Красная строка 2 Знак"/>
    <w:basedOn w:val="af0"/>
    <w:link w:val="2c"/>
    <w:rsid w:val="007145C9"/>
    <w:rPr>
      <w:rFonts w:ascii="Times New Roman" w:eastAsia="Times New Roman" w:hAnsi="Times New Roman" w:cs="Times New Roman"/>
      <w:sz w:val="24"/>
      <w:szCs w:val="20"/>
      <w:lang w:val="en-GB"/>
    </w:rPr>
  </w:style>
  <w:style w:type="paragraph" w:customStyle="1" w:styleId="Nonindent">
    <w:name w:val="Nonindent"/>
    <w:basedOn w:val="a2"/>
    <w:rsid w:val="007145C9"/>
    <w:pPr>
      <w:spacing w:line="288" w:lineRule="auto"/>
      <w:jc w:val="both"/>
    </w:pPr>
    <w:rPr>
      <w:rFonts w:ascii="Tms Rmn" w:hAnsi="Tms Rmn" w:cs="Times New Roman CYR"/>
      <w:kern w:val="0"/>
      <w:lang w:val="en-GB" w:eastAsia="en-US"/>
    </w:rPr>
  </w:style>
  <w:style w:type="paragraph" w:customStyle="1" w:styleId="18">
    <w:name w:val="Абзац списка1"/>
    <w:basedOn w:val="a2"/>
    <w:rsid w:val="007145C9"/>
    <w:pPr>
      <w:spacing w:after="200" w:line="276" w:lineRule="auto"/>
      <w:ind w:left="720"/>
    </w:pPr>
    <w:rPr>
      <w:rFonts w:ascii="Calibri" w:hAnsi="Calibri"/>
      <w:kern w:val="0"/>
      <w:sz w:val="22"/>
      <w:szCs w:val="22"/>
      <w:lang w:val="ru-RU" w:eastAsia="en-US"/>
    </w:rPr>
  </w:style>
  <w:style w:type="paragraph" w:customStyle="1" w:styleId="CenteredCell">
    <w:name w:val="Centered Cell"/>
    <w:basedOn w:val="a2"/>
    <w:rsid w:val="007145C9"/>
    <w:pPr>
      <w:tabs>
        <w:tab w:val="num" w:pos="1134"/>
      </w:tabs>
      <w:suppressAutoHyphens/>
      <w:ind w:left="1134" w:hanging="283"/>
      <w:jc w:val="center"/>
    </w:pPr>
    <w:rPr>
      <w:kern w:val="0"/>
      <w:szCs w:val="20"/>
      <w:lang w:val="ru-RU" w:eastAsia="ru-RU"/>
    </w:rPr>
  </w:style>
  <w:style w:type="paragraph" w:customStyle="1" w:styleId="10">
    <w:name w:val="Заголовок_1"/>
    <w:basedOn w:val="12"/>
    <w:rsid w:val="007145C9"/>
    <w:pPr>
      <w:keepLines/>
      <w:numPr>
        <w:numId w:val="1"/>
      </w:numPr>
      <w:suppressLineNumbers/>
      <w:spacing w:before="0" w:line="360" w:lineRule="auto"/>
      <w:ind w:firstLine="720"/>
      <w:jc w:val="center"/>
    </w:pPr>
    <w:rPr>
      <w:rFonts w:ascii="Times New Roman" w:hAnsi="Times New Roman" w:cs="Times New Roman"/>
      <w:bCs w:val="0"/>
      <w:kern w:val="0"/>
      <w:sz w:val="28"/>
      <w:szCs w:val="20"/>
      <w:u w:val="none"/>
      <w:lang w:val="ru-RU"/>
    </w:rPr>
  </w:style>
  <w:style w:type="paragraph" w:customStyle="1" w:styleId="2e">
    <w:name w:val="Стиль Заголовок 2 + Перед:  Авто После:  Авто"/>
    <w:basedOn w:val="20"/>
    <w:rsid w:val="007145C9"/>
    <w:pPr>
      <w:keepLines/>
      <w:suppressLineNumbers/>
      <w:spacing w:before="120" w:after="0" w:line="360" w:lineRule="auto"/>
    </w:pPr>
    <w:rPr>
      <w:rFonts w:ascii="Times New Roman" w:hAnsi="Times New Roman" w:cs="Times New Roman"/>
      <w:iCs/>
      <w:sz w:val="24"/>
      <w:u w:val="none"/>
      <w:lang w:val="ru-RU"/>
    </w:rPr>
  </w:style>
  <w:style w:type="paragraph" w:customStyle="1" w:styleId="2125">
    <w:name w:val="Стиль Заголовок 2 + Слева:  1.25 см Перед:  Авто После:  Авто"/>
    <w:basedOn w:val="20"/>
    <w:rsid w:val="007145C9"/>
    <w:pPr>
      <w:keepLines/>
      <w:suppressLineNumbers/>
      <w:tabs>
        <w:tab w:val="num" w:pos="720"/>
      </w:tabs>
      <w:spacing w:before="120" w:after="0" w:line="360" w:lineRule="auto"/>
      <w:ind w:hanging="425"/>
    </w:pPr>
    <w:rPr>
      <w:rFonts w:ascii="Times New Roman" w:hAnsi="Times New Roman" w:cs="Times New Roman"/>
      <w:iCs/>
      <w:sz w:val="24"/>
      <w:u w:val="none"/>
      <w:lang w:val="ru-RU"/>
    </w:rPr>
  </w:style>
  <w:style w:type="paragraph" w:customStyle="1" w:styleId="Normal1">
    <w:name w:val="Normal1"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5">
    <w:name w:val="Body Text Indent 3"/>
    <w:basedOn w:val="a2"/>
    <w:link w:val="36"/>
    <w:rsid w:val="007145C9"/>
    <w:pPr>
      <w:spacing w:line="288" w:lineRule="atLeast"/>
      <w:ind w:firstLine="709"/>
      <w:jc w:val="both"/>
    </w:pPr>
    <w:rPr>
      <w:kern w:val="0"/>
      <w:szCs w:val="20"/>
      <w:lang w:val="ru-RU" w:eastAsia="ru-RU"/>
    </w:rPr>
  </w:style>
  <w:style w:type="character" w:customStyle="1" w:styleId="36">
    <w:name w:val="Основной текст с отступом 3 Знак"/>
    <w:basedOn w:val="a3"/>
    <w:link w:val="35"/>
    <w:rsid w:val="007145C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ffb">
    <w:name w:val="macro"/>
    <w:link w:val="afffc"/>
    <w:semiHidden/>
    <w:rsid w:val="007145C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0" w:after="0" w:line="240" w:lineRule="auto"/>
      <w:ind w:left="0" w:right="0"/>
      <w:jc w:val="left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ffc">
    <w:name w:val="Текст макроса Знак"/>
    <w:basedOn w:val="a3"/>
    <w:link w:val="afffb"/>
    <w:semiHidden/>
    <w:rsid w:val="007145C9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bodycopy">
    <w:name w:val="bodycopy"/>
    <w:basedOn w:val="a2"/>
    <w:rsid w:val="007145C9"/>
    <w:pPr>
      <w:spacing w:before="100" w:beforeAutospacing="1" w:after="100" w:afterAutospacing="1"/>
    </w:pPr>
    <w:rPr>
      <w:kern w:val="0"/>
      <w:lang w:val="ru-RU" w:eastAsia="ru-RU"/>
    </w:rPr>
  </w:style>
  <w:style w:type="paragraph" w:customStyle="1" w:styleId="41">
    <w:name w:val="Маркированный список 4 с отступом"/>
    <w:basedOn w:val="4"/>
    <w:rsid w:val="007145C9"/>
    <w:pPr>
      <w:numPr>
        <w:numId w:val="7"/>
      </w:numPr>
      <w:tabs>
        <w:tab w:val="clear" w:pos="360"/>
        <w:tab w:val="num" w:pos="1134"/>
        <w:tab w:val="num" w:pos="1209"/>
        <w:tab w:val="left" w:pos="1418"/>
      </w:tabs>
      <w:spacing w:line="360" w:lineRule="auto"/>
      <w:ind w:left="851" w:firstLine="0"/>
      <w:jc w:val="both"/>
    </w:pPr>
    <w:rPr>
      <w:lang w:eastAsia="ru-RU"/>
    </w:rPr>
  </w:style>
  <w:style w:type="character" w:customStyle="1" w:styleId="bodycopy1">
    <w:name w:val="bodycopy1"/>
    <w:rsid w:val="007145C9"/>
    <w:rPr>
      <w:rFonts w:cs="Times New Roman"/>
    </w:rPr>
  </w:style>
  <w:style w:type="paragraph" w:styleId="4">
    <w:name w:val="List Bullet 4"/>
    <w:basedOn w:val="a2"/>
    <w:autoRedefine/>
    <w:rsid w:val="007145C9"/>
    <w:pPr>
      <w:numPr>
        <w:numId w:val="6"/>
      </w:numPr>
    </w:pPr>
    <w:rPr>
      <w:kern w:val="0"/>
      <w:szCs w:val="20"/>
      <w:lang w:val="ru-RU" w:eastAsia="en-US"/>
    </w:rPr>
  </w:style>
  <w:style w:type="paragraph" w:styleId="2f">
    <w:name w:val="Body Text Indent 2"/>
    <w:basedOn w:val="a2"/>
    <w:link w:val="2f0"/>
    <w:rsid w:val="007145C9"/>
    <w:pPr>
      <w:spacing w:line="288" w:lineRule="atLeast"/>
      <w:ind w:firstLine="851"/>
      <w:jc w:val="both"/>
    </w:pPr>
    <w:rPr>
      <w:kern w:val="0"/>
      <w:szCs w:val="20"/>
      <w:lang w:val="ru-RU" w:eastAsia="ru-RU"/>
    </w:rPr>
  </w:style>
  <w:style w:type="character" w:customStyle="1" w:styleId="2f0">
    <w:name w:val="Основной текст с отступом 2 Знак"/>
    <w:basedOn w:val="a3"/>
    <w:link w:val="2f"/>
    <w:rsid w:val="007145C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d">
    <w:name w:val="Нумерованный список первого уровня"/>
    <w:basedOn w:val="a2"/>
    <w:rsid w:val="007145C9"/>
    <w:pPr>
      <w:spacing w:line="360" w:lineRule="auto"/>
      <w:ind w:left="1134" w:hanging="414"/>
      <w:jc w:val="both"/>
    </w:pPr>
    <w:rPr>
      <w:kern w:val="0"/>
      <w:szCs w:val="20"/>
      <w:lang w:val="ru-RU" w:eastAsia="ru-RU"/>
    </w:rPr>
  </w:style>
  <w:style w:type="paragraph" w:styleId="2">
    <w:name w:val="List Bullet 2"/>
    <w:basedOn w:val="a2"/>
    <w:rsid w:val="007145C9"/>
    <w:pPr>
      <w:numPr>
        <w:numId w:val="8"/>
      </w:numPr>
      <w:spacing w:line="360" w:lineRule="auto"/>
      <w:jc w:val="both"/>
    </w:pPr>
    <w:rPr>
      <w:kern w:val="0"/>
      <w:szCs w:val="20"/>
      <w:lang w:val="ru-RU" w:eastAsia="ru-RU"/>
    </w:rPr>
  </w:style>
  <w:style w:type="paragraph" w:customStyle="1" w:styleId="Iniiaiieoaenonionooiii">
    <w:name w:val="Iniiaiie oaeno n ionooiii"/>
    <w:basedOn w:val="a2"/>
    <w:rsid w:val="007145C9"/>
    <w:pPr>
      <w:widowControl w:val="0"/>
      <w:jc w:val="center"/>
    </w:pPr>
    <w:rPr>
      <w:rFonts w:ascii="Arial" w:hAnsi="Arial"/>
      <w:kern w:val="0"/>
      <w:sz w:val="20"/>
      <w:szCs w:val="20"/>
      <w:lang w:val="ru-RU" w:eastAsia="ru-RU"/>
    </w:rPr>
  </w:style>
  <w:style w:type="paragraph" w:customStyle="1" w:styleId="GMainText">
    <w:name w:val="GMainText"/>
    <w:link w:val="GMainText0"/>
    <w:rsid w:val="007145C9"/>
    <w:pPr>
      <w:spacing w:before="0" w:after="0"/>
      <w:ind w:left="0" w:right="0" w:firstLine="709"/>
      <w:jc w:val="both"/>
    </w:pPr>
    <w:rPr>
      <w:rFonts w:ascii="Times New Roman CYR" w:eastAsia="Times New Roman" w:hAnsi="Times New Roman CYR" w:cs="Times New Roman"/>
      <w:sz w:val="24"/>
      <w:szCs w:val="20"/>
      <w:lang w:eastAsia="ru-RU"/>
    </w:rPr>
  </w:style>
  <w:style w:type="paragraph" w:customStyle="1" w:styleId="GHeaderL3">
    <w:name w:val="GHeaderL3"/>
    <w:basedOn w:val="30"/>
    <w:next w:val="GMainText"/>
    <w:link w:val="GHeaderL30"/>
    <w:rsid w:val="007145C9"/>
    <w:pPr>
      <w:tabs>
        <w:tab w:val="left" w:pos="1418"/>
      </w:tabs>
      <w:spacing w:before="80" w:after="40" w:line="360" w:lineRule="auto"/>
    </w:pPr>
    <w:rPr>
      <w:rFonts w:ascii="Times New Roman" w:hAnsi="Times New Roman" w:cs="Times New Roman"/>
      <w:bCs w:val="0"/>
      <w:sz w:val="26"/>
      <w:lang w:eastAsia="ru-RU"/>
    </w:rPr>
  </w:style>
  <w:style w:type="character" w:customStyle="1" w:styleId="GHeaderL30">
    <w:name w:val="GHeaderL3 Знак"/>
    <w:link w:val="GHeaderL3"/>
    <w:locked/>
    <w:rsid w:val="007145C9"/>
    <w:rPr>
      <w:rFonts w:ascii="Times New Roman" w:eastAsia="Times New Roman" w:hAnsi="Times New Roman" w:cs="Times New Roman"/>
      <w:b/>
      <w:sz w:val="26"/>
      <w:szCs w:val="20"/>
      <w:lang w:val="en-US" w:eastAsia="ru-RU"/>
    </w:rPr>
  </w:style>
  <w:style w:type="character" w:customStyle="1" w:styleId="GMainText0">
    <w:name w:val="GMainText Знак"/>
    <w:link w:val="GMainText"/>
    <w:locked/>
    <w:rsid w:val="007145C9"/>
    <w:rPr>
      <w:rFonts w:ascii="Times New Roman CYR" w:eastAsia="Times New Roman" w:hAnsi="Times New Roman CYR" w:cs="Times New Roman"/>
      <w:sz w:val="24"/>
      <w:szCs w:val="20"/>
      <w:lang w:eastAsia="ru-RU"/>
    </w:rPr>
  </w:style>
  <w:style w:type="paragraph" w:customStyle="1" w:styleId="Web">
    <w:name w:val="Обычный (Web)"/>
    <w:basedOn w:val="a2"/>
    <w:rsid w:val="007145C9"/>
    <w:pPr>
      <w:spacing w:before="100" w:beforeAutospacing="1" w:after="100" w:afterAutospacing="1" w:line="360" w:lineRule="auto"/>
      <w:ind w:firstLine="720"/>
      <w:jc w:val="both"/>
    </w:pPr>
    <w:rPr>
      <w:kern w:val="0"/>
      <w:szCs w:val="20"/>
      <w:lang w:val="ru-RU" w:eastAsia="ru-RU"/>
    </w:rPr>
  </w:style>
  <w:style w:type="paragraph" w:customStyle="1" w:styleId="afffe">
    <w:name w:val="текст документа"/>
    <w:basedOn w:val="a2"/>
    <w:rsid w:val="007145C9"/>
    <w:pPr>
      <w:spacing w:line="360" w:lineRule="auto"/>
      <w:ind w:firstLine="720"/>
      <w:jc w:val="both"/>
    </w:pPr>
    <w:rPr>
      <w:bCs/>
      <w:kern w:val="0"/>
      <w:lang w:val="ru-RU" w:eastAsia="en-US"/>
    </w:rPr>
  </w:style>
  <w:style w:type="paragraph" w:customStyle="1" w:styleId="19">
    <w:name w:val="маркированный список 1 уровня"/>
    <w:basedOn w:val="a2"/>
    <w:rsid w:val="007145C9"/>
    <w:pPr>
      <w:spacing w:line="360" w:lineRule="auto"/>
      <w:jc w:val="both"/>
    </w:pPr>
    <w:rPr>
      <w:bCs/>
      <w:kern w:val="0"/>
      <w:szCs w:val="20"/>
      <w:lang w:val="ru-RU" w:eastAsia="ru-RU"/>
    </w:rPr>
  </w:style>
  <w:style w:type="paragraph" w:customStyle="1" w:styleId="Iauiue1">
    <w:name w:val="Iau?iue1"/>
    <w:rsid w:val="007145C9"/>
    <w:pPr>
      <w:widowControl w:val="0"/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GList">
    <w:name w:val="GList"/>
    <w:link w:val="GList0"/>
    <w:rsid w:val="007145C9"/>
    <w:pPr>
      <w:spacing w:before="160" w:after="160"/>
      <w:ind w:left="0" w:right="0"/>
      <w:jc w:val="left"/>
    </w:pPr>
    <w:rPr>
      <w:rFonts w:ascii="Times New Roman CYR" w:eastAsia="Times New Roman" w:hAnsi="Times New Roman CYR" w:cs="Times New Roman"/>
      <w:sz w:val="24"/>
      <w:szCs w:val="20"/>
      <w:lang w:eastAsia="ru-RU"/>
    </w:rPr>
  </w:style>
  <w:style w:type="character" w:customStyle="1" w:styleId="GList0">
    <w:name w:val="GList Знак"/>
    <w:link w:val="GList"/>
    <w:locked/>
    <w:rsid w:val="007145C9"/>
    <w:rPr>
      <w:rFonts w:ascii="Times New Roman CYR" w:eastAsia="Times New Roman" w:hAnsi="Times New Roman CYR" w:cs="Times New Roman"/>
      <w:sz w:val="24"/>
      <w:szCs w:val="20"/>
      <w:lang w:eastAsia="ru-RU"/>
    </w:rPr>
  </w:style>
  <w:style w:type="paragraph" w:customStyle="1" w:styleId="1a">
    <w:name w:val="Заголовок оглавления1"/>
    <w:basedOn w:val="12"/>
    <w:next w:val="a2"/>
    <w:rsid w:val="007145C9"/>
    <w:pPr>
      <w:keepLines/>
      <w:suppressLineNumbers/>
      <w:tabs>
        <w:tab w:val="num" w:pos="432"/>
      </w:tabs>
      <w:spacing w:before="480" w:after="0" w:line="276" w:lineRule="auto"/>
      <w:ind w:hanging="432"/>
      <w:outlineLvl w:val="9"/>
    </w:pPr>
    <w:rPr>
      <w:rFonts w:ascii="Cambria" w:hAnsi="Cambria" w:cs="Times New Roman"/>
      <w:color w:val="365F91"/>
      <w:kern w:val="0"/>
      <w:sz w:val="28"/>
      <w:szCs w:val="28"/>
      <w:u w:val="none"/>
      <w:lang w:val="ru-RU"/>
    </w:rPr>
  </w:style>
  <w:style w:type="paragraph" w:customStyle="1" w:styleId="GHeaderL2">
    <w:name w:val="GHeaderL2"/>
    <w:basedOn w:val="20"/>
    <w:next w:val="GHeaderL3"/>
    <w:link w:val="GHeaderL20"/>
    <w:rsid w:val="007145C9"/>
    <w:pPr>
      <w:keepLines/>
      <w:spacing w:before="80" w:after="40" w:line="360" w:lineRule="auto"/>
      <w:jc w:val="left"/>
    </w:pPr>
    <w:rPr>
      <w:rFonts w:ascii="Times New Roman" w:hAnsi="Times New Roman" w:cs="Times New Roman"/>
      <w:bCs w:val="0"/>
      <w:sz w:val="28"/>
      <w:u w:val="none"/>
    </w:rPr>
  </w:style>
  <w:style w:type="character" w:customStyle="1" w:styleId="GHeaderL20">
    <w:name w:val="GHeaderL2 Знак"/>
    <w:link w:val="GHeaderL2"/>
    <w:locked/>
    <w:rsid w:val="007145C9"/>
    <w:rPr>
      <w:rFonts w:ascii="Times New Roman" w:eastAsia="Times New Roman" w:hAnsi="Times New Roman" w:cs="Times New Roman"/>
      <w:b/>
      <w:sz w:val="28"/>
      <w:szCs w:val="20"/>
      <w:lang w:val="en-GB"/>
    </w:rPr>
  </w:style>
  <w:style w:type="paragraph" w:customStyle="1" w:styleId="affff">
    <w:name w:val="Абзац"/>
    <w:basedOn w:val="a2"/>
    <w:link w:val="affff0"/>
    <w:rsid w:val="007145C9"/>
    <w:pPr>
      <w:widowControl w:val="0"/>
      <w:spacing w:line="360" w:lineRule="auto"/>
      <w:ind w:firstLine="709"/>
      <w:jc w:val="both"/>
    </w:pPr>
    <w:rPr>
      <w:kern w:val="0"/>
      <w:szCs w:val="20"/>
    </w:rPr>
  </w:style>
  <w:style w:type="character" w:customStyle="1" w:styleId="affff0">
    <w:name w:val="Абзац Знак Знак"/>
    <w:link w:val="affff"/>
    <w:locked/>
    <w:rsid w:val="007145C9"/>
    <w:rPr>
      <w:rFonts w:ascii="Times New Roman" w:eastAsia="Times New Roman" w:hAnsi="Times New Roman" w:cs="Times New Roman"/>
      <w:sz w:val="24"/>
      <w:szCs w:val="20"/>
      <w:lang w:val="pl-PL" w:eastAsia="pl-PL"/>
    </w:rPr>
  </w:style>
  <w:style w:type="paragraph" w:customStyle="1" w:styleId="affff1">
    <w:name w:val="Обычный_"/>
    <w:basedOn w:val="a2"/>
    <w:rsid w:val="007145C9"/>
    <w:pPr>
      <w:tabs>
        <w:tab w:val="left" w:pos="1440"/>
      </w:tabs>
      <w:spacing w:before="120" w:line="360" w:lineRule="auto"/>
      <w:ind w:firstLine="720"/>
      <w:jc w:val="both"/>
    </w:pPr>
    <w:rPr>
      <w:kern w:val="0"/>
      <w:szCs w:val="20"/>
      <w:lang w:val="ru-RU" w:eastAsia="ru-RU"/>
    </w:rPr>
  </w:style>
  <w:style w:type="paragraph" w:customStyle="1" w:styleId="Oaenooaa">
    <w:name w:val="Oaeno_oaa"/>
    <w:basedOn w:val="a2"/>
    <w:rsid w:val="007145C9"/>
    <w:pPr>
      <w:widowControl w:val="0"/>
      <w:spacing w:line="360" w:lineRule="auto"/>
      <w:ind w:left="75"/>
    </w:pPr>
    <w:rPr>
      <w:kern w:val="0"/>
      <w:szCs w:val="20"/>
      <w:lang w:val="ru-RU" w:eastAsia="ru-RU"/>
    </w:rPr>
  </w:style>
  <w:style w:type="paragraph" w:customStyle="1" w:styleId="1b">
    <w:name w:val="Рецензия1"/>
    <w:hidden/>
    <w:semiHidden/>
    <w:rsid w:val="007145C9"/>
    <w:pPr>
      <w:spacing w:before="0" w:after="0" w:line="240" w:lineRule="auto"/>
      <w:ind w:left="0" w:right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2">
    <w:name w:val="Табл. текст по ширине"/>
    <w:rsid w:val="007145C9"/>
    <w:pPr>
      <w:spacing w:before="0" w:after="0" w:line="240" w:lineRule="auto"/>
      <w:ind w:left="0" w:right="0"/>
      <w:jc w:val="both"/>
    </w:pPr>
    <w:rPr>
      <w:rFonts w:ascii="Arial" w:eastAsia="Times New Roman" w:hAnsi="Arial" w:cs="Arial"/>
      <w:bCs/>
      <w:sz w:val="24"/>
      <w:szCs w:val="20"/>
      <w:lang w:eastAsia="ru-RU"/>
    </w:rPr>
  </w:style>
  <w:style w:type="paragraph" w:customStyle="1" w:styleId="affff3">
    <w:name w:val="Табл. Заголовок"/>
    <w:basedOn w:val="affff2"/>
    <w:rsid w:val="007145C9"/>
    <w:pPr>
      <w:keepNext/>
      <w:keepLines/>
      <w:spacing w:before="60" w:after="60"/>
      <w:jc w:val="center"/>
    </w:pPr>
    <w:rPr>
      <w:b/>
    </w:rPr>
  </w:style>
  <w:style w:type="paragraph" w:styleId="affff4">
    <w:name w:val="Block Text"/>
    <w:basedOn w:val="a2"/>
    <w:rsid w:val="007145C9"/>
    <w:pPr>
      <w:ind w:left="426" w:right="-58"/>
      <w:jc w:val="both"/>
    </w:pPr>
    <w:rPr>
      <w:kern w:val="0"/>
      <w:szCs w:val="20"/>
      <w:lang w:val="ru-RU" w:eastAsia="en-US"/>
    </w:rPr>
  </w:style>
  <w:style w:type="paragraph" w:styleId="affff5">
    <w:name w:val="endnote text"/>
    <w:basedOn w:val="a2"/>
    <w:link w:val="affff6"/>
    <w:semiHidden/>
    <w:rsid w:val="007145C9"/>
    <w:rPr>
      <w:kern w:val="0"/>
      <w:sz w:val="20"/>
      <w:szCs w:val="20"/>
      <w:lang w:val="ru-RU"/>
    </w:rPr>
  </w:style>
  <w:style w:type="character" w:customStyle="1" w:styleId="affff6">
    <w:name w:val="Текст концевой сноски Знак"/>
    <w:basedOn w:val="a3"/>
    <w:link w:val="affff5"/>
    <w:semiHidden/>
    <w:rsid w:val="007145C9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affff7">
    <w:name w:val="endnote reference"/>
    <w:semiHidden/>
    <w:rsid w:val="007145C9"/>
    <w:rPr>
      <w:rFonts w:cs="Times New Roman"/>
      <w:vertAlign w:val="superscript"/>
    </w:rPr>
  </w:style>
  <w:style w:type="paragraph" w:customStyle="1" w:styleId="a00">
    <w:name w:val="a0"/>
    <w:basedOn w:val="a2"/>
    <w:rsid w:val="007145C9"/>
    <w:pPr>
      <w:spacing w:line="360" w:lineRule="auto"/>
      <w:ind w:firstLine="720"/>
      <w:jc w:val="both"/>
    </w:pPr>
    <w:rPr>
      <w:kern w:val="0"/>
      <w:lang w:val="ru-RU" w:eastAsia="ru-RU"/>
    </w:rPr>
  </w:style>
  <w:style w:type="paragraph" w:customStyle="1" w:styleId="1-">
    <w:name w:val="Перечисление 1-ого уровня"/>
    <w:basedOn w:val="a2"/>
    <w:next w:val="a2"/>
    <w:link w:val="1-0"/>
    <w:rsid w:val="007145C9"/>
    <w:pPr>
      <w:numPr>
        <w:numId w:val="12"/>
      </w:numPr>
      <w:spacing w:line="360" w:lineRule="auto"/>
      <w:jc w:val="both"/>
    </w:pPr>
    <w:rPr>
      <w:kern w:val="0"/>
      <w:lang w:val="ru-RU" w:eastAsia="ar-SA"/>
    </w:rPr>
  </w:style>
  <w:style w:type="paragraph" w:customStyle="1" w:styleId="2-">
    <w:name w:val="Перечисление 2-ого уровня"/>
    <w:basedOn w:val="1-"/>
    <w:link w:val="2-0"/>
    <w:rsid w:val="007145C9"/>
    <w:pPr>
      <w:numPr>
        <w:ilvl w:val="1"/>
      </w:numPr>
      <w:tabs>
        <w:tab w:val="clear" w:pos="1548"/>
        <w:tab w:val="num" w:pos="1440"/>
        <w:tab w:val="num" w:pos="1800"/>
      </w:tabs>
      <w:ind w:hanging="360"/>
    </w:pPr>
  </w:style>
  <w:style w:type="paragraph" w:customStyle="1" w:styleId="3-">
    <w:name w:val="Перечисление 3-его уровня"/>
    <w:basedOn w:val="2-"/>
    <w:link w:val="3-0"/>
    <w:rsid w:val="007145C9"/>
    <w:pPr>
      <w:numPr>
        <w:ilvl w:val="2"/>
      </w:numPr>
      <w:tabs>
        <w:tab w:val="num" w:pos="1800"/>
        <w:tab w:val="num" w:pos="2160"/>
        <w:tab w:val="num" w:pos="2520"/>
      </w:tabs>
      <w:ind w:hanging="180"/>
    </w:pPr>
    <w:rPr>
      <w:lang w:val="en-US"/>
    </w:rPr>
  </w:style>
  <w:style w:type="character" w:customStyle="1" w:styleId="1-0">
    <w:name w:val="Перечисление 1-ого уровня Знак Знак"/>
    <w:link w:val="1-"/>
    <w:locked/>
    <w:rsid w:val="007145C9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affff8">
    <w:name w:val="Перечисление абзац"/>
    <w:basedOn w:val="a2"/>
    <w:rsid w:val="007145C9"/>
    <w:pPr>
      <w:spacing w:line="360" w:lineRule="auto"/>
      <w:ind w:left="1134"/>
      <w:jc w:val="both"/>
    </w:pPr>
    <w:rPr>
      <w:kern w:val="0"/>
      <w:lang w:val="ru-RU" w:eastAsia="ar-SA"/>
    </w:rPr>
  </w:style>
  <w:style w:type="character" w:customStyle="1" w:styleId="2-0">
    <w:name w:val="Перечисление 2-ого уровня Знак"/>
    <w:basedOn w:val="1-0"/>
    <w:link w:val="2-"/>
    <w:locked/>
    <w:rsid w:val="007145C9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3-0">
    <w:name w:val="Перечисление 3-его уровня Знак"/>
    <w:link w:val="3-"/>
    <w:locked/>
    <w:rsid w:val="007145C9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customStyle="1" w:styleId="2f1">
    <w:name w:val="Абзац списка2"/>
    <w:basedOn w:val="a2"/>
    <w:rsid w:val="007145C9"/>
    <w:pPr>
      <w:ind w:left="720"/>
    </w:pPr>
    <w:rPr>
      <w:kern w:val="0"/>
      <w:szCs w:val="20"/>
      <w:lang w:val="ru-RU" w:eastAsia="en-US"/>
    </w:rPr>
  </w:style>
  <w:style w:type="paragraph" w:customStyle="1" w:styleId="a0">
    <w:name w:val="Маркированный список первого уровня"/>
    <w:basedOn w:val="afffe"/>
    <w:rsid w:val="007145C9"/>
    <w:pPr>
      <w:numPr>
        <w:numId w:val="13"/>
      </w:numPr>
    </w:pPr>
    <w:rPr>
      <w:bCs w:val="0"/>
      <w:lang w:eastAsia="ru-RU"/>
    </w:rPr>
  </w:style>
  <w:style w:type="paragraph" w:customStyle="1" w:styleId="43">
    <w:name w:val="Н4"/>
    <w:basedOn w:val="30"/>
    <w:link w:val="45"/>
    <w:rsid w:val="007145C9"/>
    <w:pPr>
      <w:keepLines/>
      <w:suppressLineNumbers/>
      <w:tabs>
        <w:tab w:val="num" w:pos="2640"/>
      </w:tabs>
      <w:spacing w:after="120" w:line="360" w:lineRule="auto"/>
      <w:ind w:left="1134"/>
    </w:pPr>
    <w:rPr>
      <w:rFonts w:ascii="Times New Roman" w:hAnsi="Times New Roman" w:cs="Times New Roman"/>
      <w:iCs/>
      <w:sz w:val="24"/>
      <w:szCs w:val="27"/>
      <w:lang w:val="ru-RU"/>
    </w:rPr>
  </w:style>
  <w:style w:type="paragraph" w:customStyle="1" w:styleId="H4">
    <w:name w:val="H4"/>
    <w:basedOn w:val="43"/>
    <w:link w:val="H40"/>
    <w:rsid w:val="007145C9"/>
    <w:pPr>
      <w:tabs>
        <w:tab w:val="num" w:pos="1701"/>
      </w:tabs>
      <w:ind w:left="1701" w:hanging="1080"/>
    </w:pPr>
  </w:style>
  <w:style w:type="character" w:customStyle="1" w:styleId="45">
    <w:name w:val="Н4 Знак"/>
    <w:basedOn w:val="31"/>
    <w:link w:val="43"/>
    <w:locked/>
    <w:rsid w:val="007145C9"/>
    <w:rPr>
      <w:rFonts w:ascii="Times New Roman" w:eastAsia="Times New Roman" w:hAnsi="Times New Roman" w:cs="Times New Roman"/>
      <w:b/>
      <w:bCs/>
      <w:iCs/>
      <w:sz w:val="24"/>
      <w:szCs w:val="27"/>
      <w:lang w:val="en-US"/>
    </w:rPr>
  </w:style>
  <w:style w:type="character" w:customStyle="1" w:styleId="H40">
    <w:name w:val="H4 Знак"/>
    <w:basedOn w:val="45"/>
    <w:link w:val="H4"/>
    <w:locked/>
    <w:rsid w:val="007145C9"/>
    <w:rPr>
      <w:rFonts w:ascii="Times New Roman" w:eastAsia="Times New Roman" w:hAnsi="Times New Roman" w:cs="Times New Roman"/>
      <w:b/>
      <w:bCs/>
      <w:iCs/>
      <w:sz w:val="24"/>
      <w:szCs w:val="27"/>
      <w:lang w:val="en-US"/>
    </w:rPr>
  </w:style>
  <w:style w:type="paragraph" w:customStyle="1" w:styleId="37">
    <w:name w:val="Абзац списка3"/>
    <w:basedOn w:val="a2"/>
    <w:rsid w:val="007145C9"/>
    <w:pPr>
      <w:ind w:left="720"/>
    </w:pPr>
    <w:rPr>
      <w:kern w:val="0"/>
      <w:szCs w:val="20"/>
      <w:lang w:val="ru-RU" w:eastAsia="en-US"/>
    </w:rPr>
  </w:style>
  <w:style w:type="numbering" w:customStyle="1" w:styleId="GMlList">
    <w:name w:val="GMlList"/>
    <w:rsid w:val="007145C9"/>
    <w:pPr>
      <w:numPr>
        <w:numId w:val="10"/>
      </w:numPr>
    </w:pPr>
  </w:style>
  <w:style w:type="numbering" w:customStyle="1" w:styleId="-">
    <w:name w:val="Мега-список"/>
    <w:rsid w:val="007145C9"/>
    <w:pPr>
      <w:numPr>
        <w:numId w:val="11"/>
      </w:numPr>
    </w:pPr>
  </w:style>
  <w:style w:type="numbering" w:customStyle="1" w:styleId="GHeaderList">
    <w:name w:val="GHeaderList"/>
    <w:rsid w:val="007145C9"/>
    <w:pPr>
      <w:numPr>
        <w:numId w:val="9"/>
      </w:numPr>
    </w:pPr>
  </w:style>
  <w:style w:type="paragraph" w:customStyle="1" w:styleId="affff9">
    <w:name w:val="Жирненький центрованный текст"/>
    <w:basedOn w:val="a2"/>
    <w:rsid w:val="00217FF3"/>
    <w:pPr>
      <w:spacing w:line="360" w:lineRule="auto"/>
      <w:ind w:firstLine="567"/>
      <w:jc w:val="center"/>
    </w:pPr>
    <w:rPr>
      <w:b/>
      <w:kern w:val="0"/>
      <w:szCs w:val="20"/>
      <w:lang w:val="en-US" w:eastAsia="ru-RU"/>
    </w:rPr>
  </w:style>
  <w:style w:type="character" w:customStyle="1" w:styleId="link">
    <w:name w:val="link"/>
    <w:basedOn w:val="a3"/>
    <w:rsid w:val="00020C2F"/>
    <w:rPr>
      <w:strike w:val="0"/>
      <w:dstrike w:val="0"/>
      <w:color w:val="008000"/>
      <w:u w:val="none"/>
      <w:effect w:val="none"/>
    </w:rPr>
  </w:style>
  <w:style w:type="paragraph" w:customStyle="1" w:styleId="-0">
    <w:name w:val="ПРЧСЛ-тчк"/>
    <w:basedOn w:val="a2"/>
    <w:link w:val="-2"/>
    <w:qFormat/>
    <w:rsid w:val="004A2C05"/>
    <w:pPr>
      <w:spacing w:line="360" w:lineRule="auto"/>
      <w:jc w:val="both"/>
    </w:pPr>
    <w:rPr>
      <w:kern w:val="0"/>
      <w:lang w:val="ru-RU" w:eastAsia="ru-RU"/>
    </w:rPr>
  </w:style>
  <w:style w:type="character" w:customStyle="1" w:styleId="-2">
    <w:name w:val="ПРЧСЛ-тчк Знак"/>
    <w:basedOn w:val="a3"/>
    <w:link w:val="-0"/>
    <w:rsid w:val="004A2C0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a">
    <w:name w:val="Основной"/>
    <w:basedOn w:val="affff1"/>
    <w:link w:val="affffb"/>
    <w:qFormat/>
    <w:rsid w:val="00F06B8B"/>
    <w:pPr>
      <w:spacing w:before="0"/>
      <w:ind w:firstLine="680"/>
    </w:pPr>
  </w:style>
  <w:style w:type="character" w:customStyle="1" w:styleId="affffb">
    <w:name w:val="Основной Знак"/>
    <w:basedOn w:val="a3"/>
    <w:link w:val="affffa"/>
    <w:rsid w:val="00F06B8B"/>
    <w:rPr>
      <w:rFonts w:ascii="Times New Roman" w:eastAsia="Times New Roman" w:hAnsi="Times New Roman" w:cs="Times New Roman"/>
      <w:sz w:val="24"/>
      <w:szCs w:val="20"/>
      <w:lang w:eastAsia="ru-RU"/>
    </w:rPr>
  </w:style>
  <w:style w:type="table" w:customStyle="1" w:styleId="-511">
    <w:name w:val="Таблица-сетка 5 темная — акцент 11"/>
    <w:basedOn w:val="a4"/>
    <w:uiPriority w:val="50"/>
    <w:rsid w:val="0057355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paragraph" w:customStyle="1" w:styleId="affffc">
    <w:name w:val="главный"/>
    <w:basedOn w:val="12"/>
    <w:qFormat/>
    <w:rsid w:val="00115321"/>
    <w:pPr>
      <w:keepLines/>
      <w:pageBreakBefore/>
      <w:suppressAutoHyphens/>
      <w:autoSpaceDN w:val="0"/>
      <w:adjustRightInd w:val="0"/>
      <w:spacing w:before="0" w:after="480" w:line="360" w:lineRule="auto"/>
      <w:ind w:left="992" w:hanging="283"/>
      <w:jc w:val="left"/>
      <w:textAlignment w:val="baseline"/>
    </w:pPr>
    <w:rPr>
      <w:rFonts w:ascii="Times New Roman Полужирный" w:hAnsi="Times New Roman Полужирный"/>
      <w:sz w:val="28"/>
      <w:szCs w:val="32"/>
      <w:u w:val="none"/>
      <w:lang w:val="ru-RU" w:eastAsia="ru-RU"/>
    </w:rPr>
  </w:style>
  <w:style w:type="character" w:customStyle="1" w:styleId="apple-converted-space">
    <w:name w:val="apple-converted-space"/>
    <w:basedOn w:val="a3"/>
    <w:rsid w:val="00115321"/>
  </w:style>
  <w:style w:type="paragraph" w:styleId="2f2">
    <w:name w:val="List 2"/>
    <w:basedOn w:val="a2"/>
    <w:uiPriority w:val="99"/>
    <w:semiHidden/>
    <w:unhideWhenUsed/>
    <w:rsid w:val="00A47911"/>
    <w:pPr>
      <w:ind w:left="566" w:hanging="283"/>
      <w:contextualSpacing/>
    </w:pPr>
  </w:style>
  <w:style w:type="paragraph" w:customStyle="1" w:styleId="affffd">
    <w:name w:val="Стиль с маркером"/>
    <w:basedOn w:val="a2"/>
    <w:rsid w:val="00AA11A2"/>
  </w:style>
  <w:style w:type="paragraph" w:customStyle="1" w:styleId="110">
    <w:name w:val="Обычный + 11 пт"/>
    <w:aliases w:val="полужирный,все прописные,По центру,Междустр.интервал:  по..."/>
    <w:basedOn w:val="a2"/>
    <w:rsid w:val="00926063"/>
    <w:pPr>
      <w:spacing w:line="360" w:lineRule="auto"/>
      <w:jc w:val="center"/>
    </w:pPr>
    <w:rPr>
      <w:b/>
      <w:kern w:val="0"/>
      <w:lang w:val="en-US" w:eastAsia="ru-RU"/>
    </w:rPr>
  </w:style>
  <w:style w:type="paragraph" w:customStyle="1" w:styleId="affffe">
    <w:name w:val="УТВЕРЖДАЮ"/>
    <w:basedOn w:val="a2"/>
    <w:semiHidden/>
    <w:rsid w:val="00926063"/>
    <w:pPr>
      <w:keepNext/>
      <w:spacing w:line="360" w:lineRule="auto"/>
    </w:pPr>
    <w:rPr>
      <w:b/>
      <w:caps/>
      <w:kern w:val="0"/>
      <w:szCs w:val="20"/>
      <w:lang w:val="ru-RU" w:eastAsia="ru-RU"/>
    </w:rPr>
  </w:style>
  <w:style w:type="paragraph" w:customStyle="1" w:styleId="46">
    <w:name w:val="Основной текст 4"/>
    <w:basedOn w:val="a2"/>
    <w:autoRedefine/>
    <w:rsid w:val="00791A78"/>
    <w:pPr>
      <w:spacing w:line="216" w:lineRule="auto"/>
    </w:pPr>
    <w:rPr>
      <w:kern w:val="0"/>
      <w:lang w:val="ru-RU" w:eastAsia="ru-RU"/>
    </w:rPr>
  </w:style>
  <w:style w:type="character" w:customStyle="1" w:styleId="afff0">
    <w:name w:val="Текст документа Знак"/>
    <w:link w:val="afff"/>
    <w:rsid w:val="00756DB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3">
    <w:name w:val="Пункт_3 ур"/>
    <w:basedOn w:val="a2"/>
    <w:rsid w:val="00EC710F"/>
    <w:pPr>
      <w:numPr>
        <w:ilvl w:val="5"/>
        <w:numId w:val="1"/>
      </w:numPr>
      <w:spacing w:before="20" w:after="120" w:line="360" w:lineRule="auto"/>
      <w:jc w:val="both"/>
    </w:pPr>
    <w:rPr>
      <w:kern w:val="0"/>
      <w:szCs w:val="20"/>
      <w:lang w:val="ru-RU" w:eastAsia="ru-RU"/>
    </w:rPr>
  </w:style>
  <w:style w:type="paragraph" w:customStyle="1" w:styleId="0">
    <w:name w:val="0 Основной текст"/>
    <w:qFormat/>
    <w:rsid w:val="00A74986"/>
    <w:pPr>
      <w:spacing w:before="120" w:after="0"/>
      <w:ind w:left="0" w:right="0" w:firstLine="709"/>
      <w:contextualSpacing/>
      <w:jc w:val="both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1c">
    <w:name w:val="Заголовок 1 (нумерованный)"/>
    <w:basedOn w:val="12"/>
    <w:link w:val="1d"/>
    <w:rsid w:val="00147B61"/>
    <w:pPr>
      <w:spacing w:before="240" w:after="240"/>
      <w:jc w:val="left"/>
    </w:pPr>
    <w:rPr>
      <w:rFonts w:ascii="Book Antiqua" w:hAnsi="Book Antiqua" w:cs="Times New Roman"/>
      <w:sz w:val="32"/>
      <w:szCs w:val="32"/>
      <w:u w:val="none"/>
      <w:lang w:val="x-none" w:eastAsia="x-none"/>
    </w:rPr>
  </w:style>
  <w:style w:type="character" w:customStyle="1" w:styleId="1d">
    <w:name w:val="Заголовок 1 (нумерованный) Знак"/>
    <w:link w:val="1c"/>
    <w:rsid w:val="00147B61"/>
    <w:rPr>
      <w:rFonts w:ascii="Book Antiqua" w:eastAsia="Times New Roman" w:hAnsi="Book Antiqua" w:cs="Times New Roman"/>
      <w:b/>
      <w:bCs/>
      <w:kern w:val="32"/>
      <w:sz w:val="32"/>
      <w:szCs w:val="32"/>
      <w:lang w:val="x-none" w:eastAsia="x-none"/>
    </w:rPr>
  </w:style>
  <w:style w:type="paragraph" w:customStyle="1" w:styleId="127">
    <w:name w:val="Стиль по ширине Первая строка:  127 см Междустр.интервал:  полут..."/>
    <w:basedOn w:val="a2"/>
    <w:rsid w:val="002310FF"/>
    <w:pPr>
      <w:spacing w:line="360" w:lineRule="auto"/>
      <w:ind w:firstLine="720"/>
      <w:jc w:val="both"/>
    </w:pPr>
    <w:rPr>
      <w:snapToGrid w:val="0"/>
      <w:kern w:val="0"/>
      <w:szCs w:val="20"/>
      <w:lang w:val="ru-RU" w:eastAsia="ru-RU"/>
    </w:rPr>
  </w:style>
  <w:style w:type="paragraph" w:customStyle="1" w:styleId="-3">
    <w:name w:val="ПРЧСЛ-цфр"/>
    <w:basedOn w:val="a2"/>
    <w:link w:val="-4"/>
    <w:qFormat/>
    <w:rsid w:val="002310FF"/>
    <w:pPr>
      <w:spacing w:line="360" w:lineRule="auto"/>
      <w:jc w:val="both"/>
    </w:pPr>
    <w:rPr>
      <w:kern w:val="0"/>
      <w:lang w:val="ru-RU" w:eastAsia="ru-RU"/>
    </w:rPr>
  </w:style>
  <w:style w:type="character" w:customStyle="1" w:styleId="-4">
    <w:name w:val="ПРЧСЛ-цфр Знак"/>
    <w:basedOn w:val="a3"/>
    <w:link w:val="-3"/>
    <w:rsid w:val="002310F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50">
    <w:name w:val="ст5"/>
    <w:basedOn w:val="a2"/>
    <w:rsid w:val="00D7683A"/>
    <w:pPr>
      <w:numPr>
        <w:ilvl w:val="4"/>
        <w:numId w:val="17"/>
      </w:numPr>
      <w:tabs>
        <w:tab w:val="left" w:pos="1701"/>
      </w:tabs>
      <w:spacing w:line="360" w:lineRule="auto"/>
    </w:pPr>
    <w:rPr>
      <w:kern w:val="0"/>
      <w:lang w:val="ru-RU" w:eastAsia="ru-RU"/>
    </w:rPr>
  </w:style>
  <w:style w:type="paragraph" w:customStyle="1" w:styleId="3-2105-90">
    <w:name w:val="Ст3-гост 2.105-90"/>
    <w:basedOn w:val="a2"/>
    <w:qFormat/>
    <w:rsid w:val="00D7683A"/>
    <w:pPr>
      <w:numPr>
        <w:ilvl w:val="2"/>
        <w:numId w:val="17"/>
      </w:numPr>
      <w:tabs>
        <w:tab w:val="left" w:pos="1701"/>
      </w:tabs>
      <w:spacing w:after="200" w:line="276" w:lineRule="auto"/>
      <w:outlineLvl w:val="2"/>
    </w:pPr>
    <w:rPr>
      <w:rFonts w:eastAsia="Calibri"/>
      <w:b/>
      <w:kern w:val="0"/>
      <w:lang w:val="x-none" w:eastAsia="en-US"/>
    </w:rPr>
  </w:style>
  <w:style w:type="paragraph" w:customStyle="1" w:styleId="1-2105-90">
    <w:name w:val="Ст1-гост 2.105-90"/>
    <w:basedOn w:val="a2"/>
    <w:qFormat/>
    <w:rsid w:val="00D7683A"/>
    <w:pPr>
      <w:numPr>
        <w:numId w:val="17"/>
      </w:numPr>
      <w:tabs>
        <w:tab w:val="left" w:pos="1134"/>
      </w:tabs>
      <w:spacing w:after="400" w:line="276" w:lineRule="auto"/>
      <w:outlineLvl w:val="0"/>
    </w:pPr>
    <w:rPr>
      <w:rFonts w:eastAsia="Calibri"/>
      <w:b/>
      <w:kern w:val="0"/>
      <w:sz w:val="28"/>
      <w:lang w:val="ru-RU" w:eastAsia="en-US"/>
    </w:rPr>
  </w:style>
  <w:style w:type="paragraph" w:customStyle="1" w:styleId="4-2105-90">
    <w:name w:val="Ст4-гост 2.105-90"/>
    <w:basedOn w:val="a2"/>
    <w:qFormat/>
    <w:rsid w:val="00D7683A"/>
    <w:pPr>
      <w:numPr>
        <w:ilvl w:val="3"/>
        <w:numId w:val="17"/>
      </w:numPr>
      <w:tabs>
        <w:tab w:val="left" w:pos="1701"/>
      </w:tabs>
      <w:spacing w:after="200" w:line="276" w:lineRule="auto"/>
      <w:outlineLvl w:val="3"/>
    </w:pPr>
    <w:rPr>
      <w:rFonts w:eastAsia="Calibri"/>
      <w:i/>
      <w:kern w:val="0"/>
      <w:szCs w:val="22"/>
      <w:lang w:val="ru-RU" w:eastAsia="en-US"/>
    </w:rPr>
  </w:style>
  <w:style w:type="paragraph" w:customStyle="1" w:styleId="2-2105-90">
    <w:name w:val="Стиль Ст2-гост 2.105-90 + По левому краю"/>
    <w:basedOn w:val="a2"/>
    <w:rsid w:val="00D7683A"/>
    <w:pPr>
      <w:numPr>
        <w:ilvl w:val="1"/>
        <w:numId w:val="17"/>
      </w:numPr>
      <w:tabs>
        <w:tab w:val="left" w:pos="1134"/>
      </w:tabs>
      <w:spacing w:after="200" w:line="276" w:lineRule="auto"/>
      <w:jc w:val="both"/>
      <w:outlineLvl w:val="1"/>
    </w:pPr>
    <w:rPr>
      <w:b/>
      <w:bCs/>
      <w:kern w:val="0"/>
      <w:szCs w:val="20"/>
      <w:lang w:val="x-none" w:eastAsia="en-US"/>
    </w:rPr>
  </w:style>
  <w:style w:type="paragraph" w:customStyle="1" w:styleId="afffff">
    <w:name w:val="Многоуровневый список"/>
    <w:qFormat/>
    <w:rsid w:val="00D7683A"/>
    <w:pPr>
      <w:spacing w:before="0" w:after="0"/>
      <w:ind w:left="0" w:right="0"/>
      <w:jc w:val="both"/>
    </w:pPr>
    <w:rPr>
      <w:rFonts w:ascii="Times New Roman" w:eastAsia="Calibri" w:hAnsi="Times New Roman" w:cs="Times New Roman"/>
      <w:sz w:val="24"/>
    </w:rPr>
  </w:style>
  <w:style w:type="paragraph" w:customStyle="1" w:styleId="E">
    <w:name w:val="E_табличный"/>
    <w:basedOn w:val="a2"/>
    <w:rsid w:val="00C06C42"/>
    <w:rPr>
      <w:color w:val="000000"/>
      <w:kern w:val="0"/>
      <w:szCs w:val="20"/>
      <w:lang w:val="ru-RU" w:eastAsia="en-US"/>
    </w:rPr>
  </w:style>
  <w:style w:type="paragraph" w:styleId="afffff0">
    <w:name w:val="No Spacing"/>
    <w:link w:val="afffff1"/>
    <w:uiPriority w:val="1"/>
    <w:qFormat/>
    <w:rsid w:val="003B27EE"/>
    <w:pPr>
      <w:spacing w:before="0" w:after="0" w:line="240" w:lineRule="auto"/>
      <w:ind w:left="0" w:right="0"/>
      <w:jc w:val="left"/>
    </w:pPr>
    <w:rPr>
      <w:rFonts w:eastAsiaTheme="minorEastAsia"/>
      <w:lang w:eastAsia="ru-RU"/>
    </w:rPr>
  </w:style>
  <w:style w:type="character" w:customStyle="1" w:styleId="afffff1">
    <w:name w:val="Без интервала Знак"/>
    <w:basedOn w:val="a3"/>
    <w:link w:val="afffff0"/>
    <w:uiPriority w:val="1"/>
    <w:rsid w:val="003B27EE"/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78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6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30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7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58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3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978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36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1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4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0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5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89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6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7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55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1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73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87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47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1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1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8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20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1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064406">
          <w:marLeft w:val="117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50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9552968">
          <w:marLeft w:val="117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528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5961973">
          <w:marLeft w:val="117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51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5017597">
          <w:marLeft w:val="117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62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0788774">
          <w:marLeft w:val="117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3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1866833">
          <w:marLeft w:val="117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80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9147030">
          <w:marLeft w:val="117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7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2541790">
          <w:marLeft w:val="117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249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package" Target="embeddings/_________Microsoft_Visio1.vsdx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BD34D7A1651BB40A962DAC413A5F5EF" ma:contentTypeVersion="4" ma:contentTypeDescription="Create a new document." ma:contentTypeScope="" ma:versionID="24e58952db76f098b025c1af6b05f83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71d798c7ea2377e4b8240d77849fdb1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9ACBD6-2BB2-4CD5-8182-634F9867A46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582913D-3C2A-4C39-AF4B-1AC6DACD5D4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D439579-A3A8-492E-A998-935EF2BC02D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344BF8F-2754-422E-BADC-3EB1BDB1A5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9</Pages>
  <Words>3323</Words>
  <Characters>18945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BRF</Company>
  <LinksUpToDate>false</LinksUpToDate>
  <CharactersWithSpaces>22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valenkoGN</dc:creator>
  <cp:lastModifiedBy>AI_13_07</cp:lastModifiedBy>
  <cp:revision>10</cp:revision>
  <cp:lastPrinted>2016-08-18T10:28:00Z</cp:lastPrinted>
  <dcterms:created xsi:type="dcterms:W3CDTF">2019-09-26T11:36:00Z</dcterms:created>
  <dcterms:modified xsi:type="dcterms:W3CDTF">2019-10-10T14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D34D7A1651BB40A962DAC413A5F5EF</vt:lpwstr>
  </property>
</Properties>
</file>